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4"/>
  </p:sldMasterIdLst>
  <p:notesMasterIdLst>
    <p:notesMasterId r:id="rId26"/>
  </p:notesMasterIdLst>
  <p:sldIdLst>
    <p:sldId id="507" r:id="rId5"/>
    <p:sldId id="508" r:id="rId6"/>
    <p:sldId id="504" r:id="rId7"/>
    <p:sldId id="505" r:id="rId8"/>
    <p:sldId id="509" r:id="rId9"/>
    <p:sldId id="510" r:id="rId10"/>
    <p:sldId id="479" r:id="rId11"/>
    <p:sldId id="511" r:id="rId12"/>
    <p:sldId id="512" r:id="rId13"/>
    <p:sldId id="513" r:id="rId14"/>
    <p:sldId id="514" r:id="rId15"/>
    <p:sldId id="515" r:id="rId16"/>
    <p:sldId id="516" r:id="rId17"/>
    <p:sldId id="517" r:id="rId18"/>
    <p:sldId id="518" r:id="rId19"/>
    <p:sldId id="519" r:id="rId20"/>
    <p:sldId id="520" r:id="rId21"/>
    <p:sldId id="506" r:id="rId22"/>
    <p:sldId id="521" r:id="rId23"/>
    <p:sldId id="522" r:id="rId24"/>
    <p:sldId id="523" r:id="rId25"/>
  </p:sldIdLst>
  <p:sldSz cx="18288000" cy="10287000"/>
  <p:notesSz cx="6858000" cy="9144000"/>
  <p:embeddedFontLst>
    <p:embeddedFont>
      <p:font typeface="ＭＳ Ｐゴシック" panose="020B0600070205080204" pitchFamily="34" charset="-128"/>
      <p:regular r:id="rId27"/>
    </p:embeddedFont>
    <p:embeddedFont>
      <p:font typeface="Bodoni MT Condensed" panose="02070606080606020203" pitchFamily="18" charset="0"/>
      <p:regular r:id="rId28"/>
      <p:bold r:id="rId29"/>
      <p:italic r:id="rId30"/>
      <p:boldItalic r:id="rId31"/>
    </p:embeddedFont>
    <p:embeddedFont>
      <p:font typeface="Nunito" pitchFamily="2" charset="0"/>
      <p:regular r:id="rId32"/>
      <p:bold r:id="rId33"/>
      <p:italic r:id="rId34"/>
      <p:boldItalic r:id="rId35"/>
    </p:embeddedFont>
    <p:embeddedFont>
      <p:font typeface="Open Sans" panose="020B0606030504020204" pitchFamily="34" charset="0"/>
      <p:regular r:id="rId36"/>
      <p:bold r:id="rId37"/>
      <p:italic r:id="rId38"/>
      <p:boldItalic r:id="rId39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C402EBEE-91A3-AACB-C90B-422E4E6726F0}" name="Lien Thu To" initials="LT" userId="f656199e3eca60c4" providerId="Windows Liv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99"/>
    <a:srgbClr val="8F3ACE"/>
    <a:srgbClr val="CCFF99"/>
    <a:srgbClr val="9999FF"/>
    <a:srgbClr val="0000FF"/>
    <a:srgbClr val="FFCCFF"/>
    <a:srgbClr val="FFFF99"/>
    <a:srgbClr val="F62635"/>
    <a:srgbClr val="840000"/>
    <a:srgbClr val="7F2F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1076" autoAdjust="0"/>
  </p:normalViewPr>
  <p:slideViewPr>
    <p:cSldViewPr>
      <p:cViewPr varScale="1">
        <p:scale>
          <a:sx n="38" d="100"/>
          <a:sy n="38" d="100"/>
        </p:scale>
        <p:origin x="1044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9" Type="http://schemas.openxmlformats.org/officeDocument/2006/relationships/font" Target="fonts/font13.fntdata"/><Relationship Id="rId21" Type="http://schemas.openxmlformats.org/officeDocument/2006/relationships/slide" Target="slides/slide17.xml"/><Relationship Id="rId34" Type="http://schemas.openxmlformats.org/officeDocument/2006/relationships/font" Target="fonts/font8.fntdata"/><Relationship Id="rId42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font" Target="fonts/font3.fntdata"/><Relationship Id="rId41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font" Target="fonts/font6.fntdata"/><Relationship Id="rId37" Type="http://schemas.openxmlformats.org/officeDocument/2006/relationships/font" Target="fonts/font11.fntdata"/><Relationship Id="rId40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font" Target="fonts/font2.fntdata"/><Relationship Id="rId36" Type="http://schemas.openxmlformats.org/officeDocument/2006/relationships/font" Target="fonts/font10.fntdata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font" Target="fonts/font5.fntdata"/><Relationship Id="rId44" Type="http://schemas.microsoft.com/office/2018/10/relationships/authors" Target="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font" Target="fonts/font1.fntdata"/><Relationship Id="rId30" Type="http://schemas.openxmlformats.org/officeDocument/2006/relationships/font" Target="fonts/font4.fntdata"/><Relationship Id="rId35" Type="http://schemas.openxmlformats.org/officeDocument/2006/relationships/font" Target="fonts/font9.fntdata"/><Relationship Id="rId43" Type="http://schemas.openxmlformats.org/officeDocument/2006/relationships/tableStyles" Target="tableStyle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font" Target="fonts/font7.fntdata"/><Relationship Id="rId38" Type="http://schemas.openxmlformats.org/officeDocument/2006/relationships/font" Target="fonts/font12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029D11-B0F5-4A82-BE70-4E7FD4F0AE96}" type="datetimeFigureOut">
              <a:rPr lang="en-US" smtClean="0"/>
              <a:t>10/2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9F01E9-C820-438B-B588-BF91308CA1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9713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3763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065F6B-0480-42D3-394A-3A5A9C8177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B50B97D-149F-45A9-24F2-6294984BA30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703A762-5611-D88C-415B-010E4B10F89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033B26-955D-B0FA-2668-5F8A5578381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1842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9EE6E65-76D0-DE2B-E310-402E750257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89B0BE-283A-0638-587E-38F45BF5057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572BBDF-7FD6-01C2-A0BB-5C0402B6D7C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836A96-E7F7-CD0B-E723-2D6EBF65AC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243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951718-9077-E1FF-15B9-DE16138EA6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8064B6E-CF35-F0E5-9CFA-6D02745F66E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4E7CF64-19CE-4C2D-543C-863F844FE6E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33A0A9-5C42-71FA-B790-EB99B418FB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6839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4CF18C-BA63-1A31-CB80-DE0E7F310A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046DBE0-21CD-5803-1AC7-67CCA0108FC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1B9AA8A-13D5-511D-4DEC-967D4457E40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AFECAC-1272-3B6C-85F1-70EC3E2CFB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6229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0A54504-E2FE-2A12-13E3-3E8C5935705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AC24526-A2FE-AD5F-4C20-126AA0DDECA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7B76CB7-2CF6-5FA4-AC04-77EB8AAFB8F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045462-2378-B9B4-9824-6A7F7864765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8620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A286BCD-F731-7E56-8ED8-C407407052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45DC9C9-484C-7880-BCA4-E4B690A4659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672F345-FD5A-F5FD-237F-7B9ABFCD127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81A6B0-F114-903D-ED41-F2806D2FE26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08540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3EF787-6840-81E0-C917-860F70BE23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B4755CC-8192-DDA1-AB0D-14C972E28DE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99C6705-FAB5-F51B-E867-C510324FC44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38EF49-1CE9-9A0C-A5DA-91BB9E5AABE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2606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05027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623AC03-0BD7-457C-BB89-3FDD692A3277}" type="slidenum">
              <a:rPr lang="en-CA" smtClean="0"/>
              <a:t>3</a:t>
            </a:fld>
            <a:endParaRPr lang="en-CA"/>
          </a:p>
        </p:txBody>
      </p:sp>
      <p:sp>
        <p:nvSpPr>
          <p:cNvPr id="5" name="Notes Placeholder 2">
            <a:extLst>
              <a:ext uri="{FF2B5EF4-FFF2-40B4-BE49-F238E27FC236}">
                <a16:creationId xmlns:a16="http://schemas.microsoft.com/office/drawing/2014/main" id="{E1DC1E7D-EA0C-4BC2-9C73-7F4DCD8E492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08025" y="4505325"/>
            <a:ext cx="5661025" cy="36877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6682558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623AC03-0BD7-457C-BB89-3FDD692A3277}" type="slidenum">
              <a:rPr lang="en-CA" smtClean="0"/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190493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05027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6BB2D5-C84E-0677-3D7A-51E46290BB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EDA72B6-B5CC-DD63-FFAD-49C68ABAB73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A856EE97-FA84-4DEE-B377-74052FB094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120F2D-6E22-4E3D-E64E-530840291CD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1753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C7FA850-042C-6B0E-4306-8DAFB7D7F02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A3AA06-7B20-5C35-4AE9-ED6FAAB8835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8896220-912B-79EF-9066-81C6AA4EDFB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263054-BE72-4B36-DBCB-8513B2B1609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36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E7FB385-86F1-C271-ABA0-E6F2D6E93E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8E3B99F-9779-007B-BE2B-93114CB088F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188DBC3-06DD-FBDE-F166-A0747D1CE2F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21DCDA-A3E8-48F4-1DB8-B034EDC675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29282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AEE6DA-9CBC-663C-59BA-6FB089C56A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25C4243-F382-0C5A-5737-AE5BEA0F2F1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9EAD6BA-00F1-4898-6F1C-0D4EBF8BBB2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3B8B4D-7FCE-A431-D2DC-324B9A22F0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9F01E9-C820-438B-B588-BF91308CA10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891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wo Content">
    <p:bg>
      <p:bgPr>
        <a:solidFill>
          <a:srgbClr val="DDE2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1257302" y="547690"/>
            <a:ext cx="6868388" cy="1988345"/>
          </a:xfrm>
        </p:spPr>
        <p:txBody>
          <a:bodyPr anchor="t"/>
          <a:lstStyle>
            <a:lvl1pPr>
              <a:defRPr b="1" baseline="0">
                <a:solidFill>
                  <a:srgbClr val="1E346E"/>
                </a:solidFill>
                <a:latin typeface="Nunito" charset="0"/>
                <a:ea typeface="Nunito" charset="0"/>
                <a:cs typeface="Nunito" charset="0"/>
              </a:defRPr>
            </a:lvl1pPr>
          </a:lstStyle>
          <a:p>
            <a:r>
              <a:rPr lang="en-US" dirty="0"/>
              <a:t>Headline goes here</a:t>
            </a:r>
          </a:p>
        </p:txBody>
      </p:sp>
      <p:sp>
        <p:nvSpPr>
          <p:cNvPr id="11" name="Picture Placeholder 2"/>
          <p:cNvSpPr>
            <a:spLocks noGrp="1"/>
          </p:cNvSpPr>
          <p:nvPr>
            <p:ph type="pic" idx="13"/>
          </p:nvPr>
        </p:nvSpPr>
        <p:spPr>
          <a:xfrm>
            <a:off x="9029702" y="-155863"/>
            <a:ext cx="9424552" cy="10583141"/>
          </a:xfrm>
          <a:ln w="44450">
            <a:solidFill>
              <a:srgbClr val="3C8DC7"/>
            </a:solidFill>
            <a:miter lim="800000"/>
          </a:ln>
        </p:spPr>
        <p:txBody>
          <a:bodyPr/>
          <a:lstStyle>
            <a:lvl1pPr marL="0" indent="0">
              <a:buNone/>
              <a:defRPr sz="3600"/>
            </a:lvl1pPr>
            <a:lvl2pPr marL="514350" indent="0">
              <a:buNone/>
              <a:defRPr sz="3150"/>
            </a:lvl2pPr>
            <a:lvl3pPr marL="1028700" indent="0">
              <a:buNone/>
              <a:defRPr sz="2700"/>
            </a:lvl3pPr>
            <a:lvl4pPr marL="1543050" indent="0">
              <a:buNone/>
              <a:defRPr sz="2250"/>
            </a:lvl4pPr>
            <a:lvl5pPr marL="2057400" indent="0">
              <a:buNone/>
              <a:defRPr sz="2250"/>
            </a:lvl5pPr>
            <a:lvl6pPr marL="2571750" indent="0">
              <a:buNone/>
              <a:defRPr sz="2250"/>
            </a:lvl6pPr>
            <a:lvl7pPr marL="3086100" indent="0">
              <a:buNone/>
              <a:defRPr sz="2250"/>
            </a:lvl7pPr>
            <a:lvl8pPr marL="3600450" indent="0">
              <a:buNone/>
              <a:defRPr sz="2250"/>
            </a:lvl8pPr>
            <a:lvl9pPr marL="4114800" indent="0">
              <a:buNone/>
              <a:defRPr sz="2250"/>
            </a:lvl9pPr>
          </a:lstStyle>
          <a:p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5718068" y="815240"/>
            <a:ext cx="1312632" cy="246119"/>
          </a:xfrm>
          <a:prstGeom prst="rect">
            <a:avLst/>
          </a:prstGeom>
        </p:spPr>
      </p:pic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1257301" y="2930237"/>
            <a:ext cx="6868390" cy="6748896"/>
          </a:xfrm>
        </p:spPr>
        <p:txBody>
          <a:bodyPr>
            <a:normAutofit/>
          </a:bodyPr>
          <a:lstStyle>
            <a:lvl1pPr marL="0" indent="0">
              <a:buClr>
                <a:srgbClr val="5078BB"/>
              </a:buClr>
              <a:buNone/>
              <a:defRPr sz="2700">
                <a:latin typeface="Open Sans" charset="0"/>
                <a:ea typeface="Open Sans" charset="0"/>
                <a:cs typeface="Open Sans" charset="0"/>
              </a:defRPr>
            </a:lvl1pPr>
            <a:lvl2pPr marL="514350" indent="0">
              <a:buClr>
                <a:srgbClr val="5078BB"/>
              </a:buClr>
              <a:buNone/>
              <a:defRPr>
                <a:latin typeface="Open Sans" charset="0"/>
                <a:ea typeface="Open Sans" charset="0"/>
                <a:cs typeface="Open Sans" charset="0"/>
              </a:defRPr>
            </a:lvl2pPr>
            <a:lvl3pPr marL="1028700" indent="0">
              <a:buClr>
                <a:srgbClr val="5078BB"/>
              </a:buClr>
              <a:buNone/>
              <a:defRPr>
                <a:latin typeface="Open Sans" charset="0"/>
                <a:ea typeface="Open Sans" charset="0"/>
                <a:cs typeface="Open Sans" charset="0"/>
              </a:defRPr>
            </a:lvl3pPr>
            <a:lvl4pPr marL="1543050" indent="0">
              <a:buClr>
                <a:srgbClr val="5078BB"/>
              </a:buClr>
              <a:buNone/>
              <a:defRPr>
                <a:latin typeface="Open Sans" charset="0"/>
                <a:ea typeface="Open Sans" charset="0"/>
                <a:cs typeface="Open Sans" charset="0"/>
              </a:defRPr>
            </a:lvl4pPr>
            <a:lvl5pPr marL="2057400" indent="0">
              <a:buClr>
                <a:srgbClr val="5078BB"/>
              </a:buClr>
              <a:buNone/>
              <a:defRPr>
                <a:latin typeface="Open Sans" charset="0"/>
                <a:ea typeface="Open Sans" charset="0"/>
                <a:cs typeface="Open Sans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859745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257300" y="2803585"/>
            <a:ext cx="15773400" cy="4210280"/>
          </a:xfrm>
        </p:spPr>
        <p:txBody>
          <a:bodyPr/>
          <a:lstStyle>
            <a:lvl1pPr>
              <a:buClr>
                <a:srgbClr val="5078BB"/>
              </a:buClr>
              <a:defRPr>
                <a:latin typeface="Open Sans" charset="0"/>
                <a:ea typeface="Open Sans" charset="0"/>
                <a:cs typeface="Open Sans" charset="0"/>
              </a:defRPr>
            </a:lvl1pPr>
            <a:lvl2pPr>
              <a:buClr>
                <a:srgbClr val="5078BB"/>
              </a:buClr>
              <a:defRPr>
                <a:latin typeface="Open Sans" charset="0"/>
                <a:ea typeface="Open Sans" charset="0"/>
                <a:cs typeface="Open Sans" charset="0"/>
              </a:defRPr>
            </a:lvl2pPr>
            <a:lvl3pPr>
              <a:buClr>
                <a:srgbClr val="5078BB"/>
              </a:buClr>
              <a:defRPr>
                <a:latin typeface="Open Sans" charset="0"/>
                <a:ea typeface="Open Sans" charset="0"/>
                <a:cs typeface="Open Sans" charset="0"/>
              </a:defRPr>
            </a:lvl3pPr>
            <a:lvl4pPr>
              <a:buClr>
                <a:srgbClr val="5078BB"/>
              </a:buClr>
              <a:defRPr>
                <a:latin typeface="Open Sans" charset="0"/>
                <a:ea typeface="Open Sans" charset="0"/>
                <a:cs typeface="Open Sans" charset="0"/>
              </a:defRPr>
            </a:lvl4pPr>
            <a:lvl5pPr>
              <a:buClr>
                <a:srgbClr val="5078BB"/>
              </a:buClr>
              <a:defRPr>
                <a:latin typeface="Open Sans" charset="0"/>
                <a:ea typeface="Open Sans" charset="0"/>
                <a:cs typeface="Open Sans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5718068" y="815240"/>
            <a:ext cx="1312632" cy="246119"/>
          </a:xfrm>
          <a:prstGeom prst="rect">
            <a:avLst/>
          </a:prstGeom>
        </p:spPr>
      </p:pic>
      <p:sp>
        <p:nvSpPr>
          <p:cNvPr id="8" name="Picture Placeholder 2"/>
          <p:cNvSpPr>
            <a:spLocks noGrp="1"/>
          </p:cNvSpPr>
          <p:nvPr>
            <p:ph type="pic" idx="10"/>
          </p:nvPr>
        </p:nvSpPr>
        <p:spPr>
          <a:xfrm>
            <a:off x="-166253" y="7574975"/>
            <a:ext cx="9310254" cy="2867889"/>
          </a:xfrm>
          <a:ln w="44450">
            <a:noFill/>
            <a:miter lim="800000"/>
          </a:ln>
        </p:spPr>
        <p:txBody>
          <a:bodyPr/>
          <a:lstStyle>
            <a:lvl1pPr marL="0" indent="0">
              <a:buNone/>
              <a:defRPr sz="3600"/>
            </a:lvl1pPr>
            <a:lvl2pPr marL="514350" indent="0">
              <a:buNone/>
              <a:defRPr sz="3150"/>
            </a:lvl2pPr>
            <a:lvl3pPr marL="1028700" indent="0">
              <a:buNone/>
              <a:defRPr sz="2700"/>
            </a:lvl3pPr>
            <a:lvl4pPr marL="1543050" indent="0">
              <a:buNone/>
              <a:defRPr sz="2250"/>
            </a:lvl4pPr>
            <a:lvl5pPr marL="2057400" indent="0">
              <a:buNone/>
              <a:defRPr sz="2250"/>
            </a:lvl5pPr>
            <a:lvl6pPr marL="2571750" indent="0">
              <a:buNone/>
              <a:defRPr sz="2250"/>
            </a:lvl6pPr>
            <a:lvl7pPr marL="3086100" indent="0">
              <a:buNone/>
              <a:defRPr sz="2250"/>
            </a:lvl7pPr>
            <a:lvl8pPr marL="3600450" indent="0">
              <a:buNone/>
              <a:defRPr sz="2250"/>
            </a:lvl8pPr>
            <a:lvl9pPr marL="4114800" indent="0">
              <a:buNone/>
              <a:defRPr sz="2250"/>
            </a:lvl9pPr>
          </a:lstStyle>
          <a:p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1257301" y="547690"/>
            <a:ext cx="13643262" cy="1988345"/>
          </a:xfrm>
        </p:spPr>
        <p:txBody>
          <a:bodyPr anchor="t"/>
          <a:lstStyle>
            <a:lvl1pPr>
              <a:defRPr b="1" baseline="0">
                <a:solidFill>
                  <a:srgbClr val="1E346E"/>
                </a:solidFill>
                <a:latin typeface="Nunito" charset="0"/>
                <a:ea typeface="Nunito" charset="0"/>
                <a:cs typeface="Nunito" charset="0"/>
              </a:defRPr>
            </a:lvl1pPr>
          </a:lstStyle>
          <a:p>
            <a:r>
              <a:rPr lang="en-US" dirty="0"/>
              <a:t>Headline goes here</a:t>
            </a:r>
          </a:p>
        </p:txBody>
      </p:sp>
      <p:sp>
        <p:nvSpPr>
          <p:cNvPr id="10" name="Picture Placeholder 2"/>
          <p:cNvSpPr>
            <a:spLocks noGrp="1"/>
          </p:cNvSpPr>
          <p:nvPr>
            <p:ph type="pic" idx="11"/>
          </p:nvPr>
        </p:nvSpPr>
        <p:spPr>
          <a:xfrm>
            <a:off x="9143999" y="7574975"/>
            <a:ext cx="9310254" cy="2867889"/>
          </a:xfrm>
          <a:ln w="44450">
            <a:noFill/>
            <a:miter lim="800000"/>
          </a:ln>
        </p:spPr>
        <p:txBody>
          <a:bodyPr/>
          <a:lstStyle>
            <a:lvl1pPr marL="0" indent="0">
              <a:buNone/>
              <a:defRPr sz="3600"/>
            </a:lvl1pPr>
            <a:lvl2pPr marL="514350" indent="0">
              <a:buNone/>
              <a:defRPr sz="3150"/>
            </a:lvl2pPr>
            <a:lvl3pPr marL="1028700" indent="0">
              <a:buNone/>
              <a:defRPr sz="2700"/>
            </a:lvl3pPr>
            <a:lvl4pPr marL="1543050" indent="0">
              <a:buNone/>
              <a:defRPr sz="2250"/>
            </a:lvl4pPr>
            <a:lvl5pPr marL="2057400" indent="0">
              <a:buNone/>
              <a:defRPr sz="2250"/>
            </a:lvl5pPr>
            <a:lvl6pPr marL="2571750" indent="0">
              <a:buNone/>
              <a:defRPr sz="2250"/>
            </a:lvl6pPr>
            <a:lvl7pPr marL="3086100" indent="0">
              <a:buNone/>
              <a:defRPr sz="2250"/>
            </a:lvl7pPr>
            <a:lvl8pPr marL="3600450" indent="0">
              <a:buNone/>
              <a:defRPr sz="2250"/>
            </a:lvl8pPr>
            <a:lvl9pPr marL="4114800" indent="0">
              <a:buNone/>
              <a:defRPr sz="2250"/>
            </a:lvl9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7468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0/2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2" r:id="rId12"/>
    <p:sldLayoutId id="2147483663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hyperlink" Target="https://safegroproject.com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hyperlink" Target="https://www.chfcahalal.com/" TargetMode="External"/><Relationship Id="rId18" Type="http://schemas.openxmlformats.org/officeDocument/2006/relationships/image" Target="../media/image27.png"/><Relationship Id="rId3" Type="http://schemas.openxmlformats.org/officeDocument/2006/relationships/hyperlink" Target="https://isnacanada.com/halal-certification/" TargetMode="External"/><Relationship Id="rId7" Type="http://schemas.openxmlformats.org/officeDocument/2006/relationships/hyperlink" Target="https://hmacanada.org/hma-halal-certification/" TargetMode="External"/><Relationship Id="rId12" Type="http://schemas.openxmlformats.org/officeDocument/2006/relationships/image" Target="../media/image24.jpeg"/><Relationship Id="rId17" Type="http://schemas.openxmlformats.org/officeDocument/2006/relationships/hyperlink" Target="https://halalmontreal.com/halal-certification-process/" TargetMode="External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2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jpeg"/><Relationship Id="rId11" Type="http://schemas.openxmlformats.org/officeDocument/2006/relationships/hyperlink" Target="http://www.canadahalalec.com/get-certified-2/" TargetMode="External"/><Relationship Id="rId5" Type="http://schemas.openxmlformats.org/officeDocument/2006/relationships/image" Target="../media/image20.png"/><Relationship Id="rId15" Type="http://schemas.openxmlformats.org/officeDocument/2006/relationships/hyperlink" Target="https://www.halaladvisory.ca/how-it-works/" TargetMode="External"/><Relationship Id="rId10" Type="http://schemas.openxmlformats.org/officeDocument/2006/relationships/image" Target="../media/image23.jpeg"/><Relationship Id="rId4" Type="http://schemas.openxmlformats.org/officeDocument/2006/relationships/hyperlink" Target="https://halalmontreal.com/" TargetMode="External"/><Relationship Id="rId9" Type="http://schemas.openxmlformats.org/officeDocument/2006/relationships/hyperlink" Target="http://ifancc.org/" TargetMode="External"/><Relationship Id="rId1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safegroproject.com/" TargetMode="Externa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oogle.com/search?sca_esv=348c8d072ed257bd&amp;sxsrf=AE3TifPTvadAjxnylmTRIXmrXygiacFu3g%3A1760109799062&amp;q=shahada&amp;sa=X&amp;ved=2ahUKEwiH2dr695mQAxW6mokEHS2WJzoQxccNegUI4QIQAg&amp;mstk=AUtExfCAURL3TtmNN6TVJ7k3d0dxswgbmkUDB8GHOVIdfZclA4cUXl27hTiUCc25euNYUnkP79bfvRnqfyE2kGwepzYV6JEI7zjakuNqCSNJJ8Ab-S9dQmBcRwGCHH-DlciDn3rHBe6WYgQ3Yk2Fx4uOopECQSTdFXpOqzTrmcL1O5uxknBf5ARx9ANqZRJGaOVIzumgRZelanjHWWQrqfAkmiSM5D8w9vLsDI8g353up5tI4DhZi6EaVGDlkpZRrMafLtCm6aIgxzl-1DfiaK0bO5bh&amp;csui=3" TargetMode="External"/><Relationship Id="rId2" Type="http://schemas.openxmlformats.org/officeDocument/2006/relationships/hyperlink" Target="https://www.google.com/search?sca_esv=348c8d072ed257bd&amp;sxsrf=AE3TifPTvadAjxnylmTRIXmrXygiacFu3g%3A1760109799062&amp;q=tasmiya&amp;sa=X&amp;ved=2ahUKEwiH2dr695mQAxW6mokEHS2WJzoQxccNegUI4QIQAQ&amp;mstk=AUtExfCAURL3TtmNN6TVJ7k3d0dxswgbmkUDB8GHOVIdfZclA4cUXl27hTiUCc25euNYUnkP79bfvRnqfyE2kGwepzYV6JEI7zjakuNqCSNJJ8Ab-S9dQmBcRwGCHH-DlciDn3rHBe6WYgQ3Yk2Fx4uOopECQSTdFXpOqzTrmcL1O5uxknBf5ARx9ANqZRJGaOVIzumgRZelanjHWWQrqfAkmiSM5D8w9vLsDI8g353up5tI4DhZi6EaVGDlkpZRrMafLtCm6aIgxzl-1DfiaK0bO5bh&amp;csui=3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halaltimes.com/how-has-canadas-halal-food-space-evolved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researchandmarkets.com/report/halal-food" TargetMode="External"/><Relationship Id="rId5" Type="http://schemas.openxmlformats.org/officeDocument/2006/relationships/hyperlink" Target="https://www.bonafideresearch.com/product/6208299418/canada-halal-food-and-beverages-market" TargetMode="External"/><Relationship Id="rId4" Type="http://schemas.openxmlformats.org/officeDocument/2006/relationships/hyperlink" Target="https://halalbureau.ca/halal-market-statistics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CB70BA41-FB9F-3C81-9691-4431DB83D221}"/>
              </a:ext>
            </a:extLst>
          </p:cNvPr>
          <p:cNvSpPr txBox="1"/>
          <p:nvPr/>
        </p:nvSpPr>
        <p:spPr>
          <a:xfrm>
            <a:off x="2743201" y="1409700"/>
            <a:ext cx="12877800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000" b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4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4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4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4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ẩu</a:t>
            </a:r>
            <a:r>
              <a:rPr lang="en-US" sz="4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4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4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4000" b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4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anada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4000" dirty="0">
                <a:solidFill>
                  <a:schemeClr val="tx2">
                    <a:lumMod val="50000"/>
                  </a:schemeClr>
                </a:solidFill>
                <a:latin typeface="Bodoni MT Condensed" panose="02070606080606020203" pitchFamily="18" charset="0"/>
              </a:rPr>
              <a:t>Tiến </a:t>
            </a:r>
            <a:r>
              <a:rPr lang="en-US" sz="4000" dirty="0" err="1">
                <a:solidFill>
                  <a:schemeClr val="tx2">
                    <a:lumMod val="50000"/>
                  </a:schemeClr>
                </a:solidFill>
                <a:latin typeface="Bodoni MT Condensed" panose="02070606080606020203" pitchFamily="18" charset="0"/>
              </a:rPr>
              <a:t>sĩ</a:t>
            </a:r>
            <a:r>
              <a:rPr lang="en-US" sz="4000" dirty="0">
                <a:solidFill>
                  <a:schemeClr val="tx2">
                    <a:lumMod val="50000"/>
                  </a:schemeClr>
                </a:solidFill>
                <a:latin typeface="Bodoni MT Condensed" panose="02070606080606020203" pitchFamily="18" charset="0"/>
              </a:rPr>
              <a:t> Brian G. Bedard</a:t>
            </a:r>
          </a:p>
        </p:txBody>
      </p:sp>
      <p:pic>
        <p:nvPicPr>
          <p:cNvPr id="1026" name="Picture 2" descr="Canada: Global Halal Food Market - HalalFocus.com - Daily Halal Market News">
            <a:extLst>
              <a:ext uri="{FF2B5EF4-FFF2-40B4-BE49-F238E27FC236}">
                <a16:creationId xmlns:a16="http://schemas.microsoft.com/office/drawing/2014/main" id="{9BF1DF9A-84E3-F3C9-96A6-2F5C8FFE4F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0" y="2781300"/>
            <a:ext cx="12001500" cy="5674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049F280-B556-E161-EA32-A65EE91BCB46}"/>
              </a:ext>
            </a:extLst>
          </p:cNvPr>
          <p:cNvSpPr txBox="1"/>
          <p:nvPr/>
        </p:nvSpPr>
        <p:spPr>
          <a:xfrm>
            <a:off x="304800" y="8650035"/>
            <a:ext cx="55626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CA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s://safegroproject.com/</a:t>
            </a:r>
            <a:endParaRPr lang="en-CA" sz="32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 descr="A qr code with black dots&#10;&#10;AI-generated content may be incorrect.">
            <a:extLst>
              <a:ext uri="{FF2B5EF4-FFF2-40B4-BE49-F238E27FC236}">
                <a16:creationId xmlns:a16="http://schemas.microsoft.com/office/drawing/2014/main" id="{E032814B-9D66-AC28-5321-FC2B0255E77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21000" y="7573134"/>
            <a:ext cx="2614099" cy="2614099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0A1099-77EC-BE47-1F43-2A3FAA796E4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EF32F960-470E-1906-6139-ABECEDB8AD7B}"/>
              </a:ext>
            </a:extLst>
          </p:cNvPr>
          <p:cNvSpPr txBox="1"/>
          <p:nvPr/>
        </p:nvSpPr>
        <p:spPr>
          <a:xfrm>
            <a:off x="2133600" y="89925"/>
            <a:ext cx="1318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Thị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36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3600" b="1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36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5/5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D87A55D-4812-36E7-8395-20C3E73B3BCE}"/>
              </a:ext>
            </a:extLst>
          </p:cNvPr>
          <p:cNvSpPr txBox="1"/>
          <p:nvPr/>
        </p:nvSpPr>
        <p:spPr>
          <a:xfrm>
            <a:off x="1066800" y="2055330"/>
            <a:ext cx="77533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ẩu</a:t>
            </a: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anada</a:t>
            </a:r>
          </a:p>
        </p:txBody>
      </p:sp>
      <p:pic>
        <p:nvPicPr>
          <p:cNvPr id="7170" name="Picture 2" descr="Middle East - Canadian Beef">
            <a:extLst>
              <a:ext uri="{FF2B5EF4-FFF2-40B4-BE49-F238E27FC236}">
                <a16:creationId xmlns:a16="http://schemas.microsoft.com/office/drawing/2014/main" id="{01A9F746-8769-9069-2B84-4CFCA05AC2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543300"/>
            <a:ext cx="3582307" cy="2780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30B4B0A-E705-0892-81A2-0F2ECCF7079A}"/>
              </a:ext>
            </a:extLst>
          </p:cNvPr>
          <p:cNvSpPr txBox="1"/>
          <p:nvPr/>
        </p:nvSpPr>
        <p:spPr>
          <a:xfrm>
            <a:off x="632112" y="6993242"/>
            <a:ext cx="8359488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m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ạch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ẩu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ịt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anada sang Trung Đông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ạt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$200M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ăm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024, </a:t>
            </a:r>
            <a:r>
              <a:rPr lang="vi-VN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ánh dấu mức tăng trưởng 50% kể từ năm 2020</a:t>
            </a:r>
            <a:endParaRPr lang="en-US" sz="3200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3A971903-02ED-EE87-B9B8-406F9E5AD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6CBDC398-8FAE-679F-3ECE-8815C51A5C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9BF5B24-F1B0-1630-2435-19BBCA7589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29700" y="1257300"/>
            <a:ext cx="8191500" cy="822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60984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D4BA9B5-91FB-DF4C-3054-72D9EC0EFF0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>
            <a:extLst>
              <a:ext uri="{FF2B5EF4-FFF2-40B4-BE49-F238E27FC236}">
                <a16:creationId xmlns:a16="http://schemas.microsoft.com/office/drawing/2014/main" id="{BEC9A67B-81E4-EDD2-3A28-45EC843FAD8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2594" r="57472" b="12516"/>
          <a:stretch>
            <a:fillRect/>
          </a:stretch>
        </p:blipFill>
        <p:spPr>
          <a:xfrm>
            <a:off x="187159" y="495300"/>
            <a:ext cx="2086945" cy="543017"/>
          </a:xfrm>
          <a:prstGeom prst="rect">
            <a:avLst/>
          </a:prstGeom>
        </p:spPr>
      </p:pic>
      <p:sp>
        <p:nvSpPr>
          <p:cNvPr id="19" name="TextBox 19">
            <a:extLst>
              <a:ext uri="{FF2B5EF4-FFF2-40B4-BE49-F238E27FC236}">
                <a16:creationId xmlns:a16="http://schemas.microsoft.com/office/drawing/2014/main" id="{A54B7AB5-E566-1119-995D-71367BDF02F1}"/>
              </a:ext>
            </a:extLst>
          </p:cNvPr>
          <p:cNvSpPr txBox="1"/>
          <p:nvPr/>
        </p:nvSpPr>
        <p:spPr>
          <a:xfrm>
            <a:off x="187159" y="9622643"/>
            <a:ext cx="19474837" cy="256480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ts val="1960"/>
              </a:lnSpc>
              <a:spcBef>
                <a:spcPct val="0"/>
              </a:spcBef>
            </a:pPr>
            <a:r>
              <a:rPr lang="en-US" dirty="0" err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ự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án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n </a:t>
            </a:r>
            <a:r>
              <a:rPr lang="en-US" dirty="0" err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àn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ẩm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ì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ự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át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ển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SAFEGRO</a:t>
            </a:r>
            <a:r>
              <a:rPr lang="en-US" dirty="0">
                <a:solidFill>
                  <a:srgbClr val="5F84A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14087C6-3213-8607-6077-DA8E0F1C5BCA}"/>
              </a:ext>
            </a:extLst>
          </p:cNvPr>
          <p:cNvSpPr txBox="1"/>
          <p:nvPr/>
        </p:nvSpPr>
        <p:spPr>
          <a:xfrm>
            <a:off x="2274104" y="807303"/>
            <a:ext cx="1318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Chứng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anada </a:t>
            </a:r>
            <a:r>
              <a:rPr lang="en-US" sz="40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/3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FCF8BD3-19A9-33BD-20F4-901903009F32}"/>
              </a:ext>
            </a:extLst>
          </p:cNvPr>
          <p:cNvSpPr txBox="1"/>
          <p:nvPr/>
        </p:nvSpPr>
        <p:spPr>
          <a:xfrm>
            <a:off x="8991600" y="1909641"/>
            <a:ext cx="9261928" cy="861774"/>
          </a:xfrm>
          <a:prstGeom prst="rect">
            <a:avLst/>
          </a:prstGeom>
          <a:solidFill>
            <a:schemeClr val="accent5"/>
          </a:solidFill>
        </p:spPr>
        <p:txBody>
          <a:bodyPr wrap="square">
            <a:spAutoFit/>
          </a:bodyPr>
          <a:lstStyle/>
          <a:p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ảm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o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ân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ủ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m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át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o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át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àn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ỗi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sz="25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endParaRPr lang="en-US" sz="25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2169109-DF09-D33D-2D2D-8F1E27102BF0}"/>
              </a:ext>
            </a:extLst>
          </p:cNvPr>
          <p:cNvSpPr txBox="1"/>
          <p:nvPr/>
        </p:nvSpPr>
        <p:spPr>
          <a:xfrm>
            <a:off x="960523" y="3202724"/>
            <a:ext cx="8889234" cy="6494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uân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ủ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uật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endParaRPr lang="en-US" sz="3200" b="1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ết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ổ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úng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endParaRPr lang="en-US" sz="3200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3200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endParaRPr lang="en-US" sz="3200" b="1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indent="-285750">
              <a:buFont typeface="Arial" panose="020B0604020202020204" pitchFamily="34" charset="0"/>
              <a:buChar char="•"/>
            </a:pP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ân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ủ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ở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ất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uyên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endParaRPr lang="en-US" sz="3200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indent="-285750">
              <a:buFont typeface="Arial" panose="020B0604020202020204" pitchFamily="34" charset="0"/>
              <a:buChar char="•"/>
            </a:pPr>
            <a:endParaRPr lang="en-US" sz="3200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m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át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ục</a:t>
            </a:r>
            <a:endParaRPr lang="en-US" sz="3200" b="1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y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endParaRPr lang="en-US" sz="3200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3200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ãn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endParaRPr lang="en-US" sz="3200" b="1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ắn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ogo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ềm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A4E2874-9946-F9C8-63AE-02CCB40FD945}"/>
              </a:ext>
            </a:extLst>
          </p:cNvPr>
          <p:cNvSpPr txBox="1"/>
          <p:nvPr/>
        </p:nvSpPr>
        <p:spPr>
          <a:xfrm>
            <a:off x="1371600" y="1994510"/>
            <a:ext cx="668130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1600"/>
              </a:spcBef>
              <a:spcAft>
                <a:spcPts val="800"/>
              </a:spcAft>
              <a:buNone/>
            </a:pPr>
            <a:r>
              <a:rPr lang="en-US" sz="3600" b="1" u="sng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y </a:t>
            </a:r>
            <a:r>
              <a:rPr lang="en-US" sz="3600" b="1" u="sng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3600" b="1" u="sng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u="sng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3600" b="1" u="sng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u="sng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3600" b="1" u="sng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</a:t>
            </a:r>
            <a:endParaRPr lang="en-US" sz="3600" b="1" u="sng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7731A8A-E5B1-B991-4CF5-79BDDCE2B79B}"/>
              </a:ext>
            </a:extLst>
          </p:cNvPr>
          <p:cNvSpPr txBox="1"/>
          <p:nvPr/>
        </p:nvSpPr>
        <p:spPr>
          <a:xfrm>
            <a:off x="12661899" y="9597306"/>
            <a:ext cx="434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ttps://halalcs.ca/halal-process/</a:t>
            </a:r>
          </a:p>
        </p:txBody>
      </p:sp>
      <p:sp>
        <p:nvSpPr>
          <p:cNvPr id="2" name="Arrow: Notched Right 1">
            <a:extLst>
              <a:ext uri="{FF2B5EF4-FFF2-40B4-BE49-F238E27FC236}">
                <a16:creationId xmlns:a16="http://schemas.microsoft.com/office/drawing/2014/main" id="{2E38D797-0D14-DA96-AF34-2F3FEB287932}"/>
              </a:ext>
            </a:extLst>
          </p:cNvPr>
          <p:cNvSpPr/>
          <p:nvPr/>
        </p:nvSpPr>
        <p:spPr>
          <a:xfrm>
            <a:off x="7696200" y="2165712"/>
            <a:ext cx="978408" cy="484632"/>
          </a:xfrm>
          <a:prstGeom prst="notch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7A40421-2F54-7C4C-EB68-B74068451A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34599" y="3430165"/>
            <a:ext cx="7745639" cy="674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1919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C0490D7-7EBE-34A3-8C1C-126DA3F6D43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332B47A6-1041-D479-059C-9A7A68AA66A5}"/>
              </a:ext>
            </a:extLst>
          </p:cNvPr>
          <p:cNvSpPr txBox="1"/>
          <p:nvPr/>
        </p:nvSpPr>
        <p:spPr>
          <a:xfrm>
            <a:off x="2274104" y="807303"/>
            <a:ext cx="1318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Chứng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anada </a:t>
            </a:r>
            <a:r>
              <a:rPr lang="en-US" sz="40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/3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50C1828-F862-5788-8073-584896582980}"/>
              </a:ext>
            </a:extLst>
          </p:cNvPr>
          <p:cNvSpPr txBox="1"/>
          <p:nvPr/>
        </p:nvSpPr>
        <p:spPr>
          <a:xfrm>
            <a:off x="914400" y="1950303"/>
            <a:ext cx="902256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1600"/>
              </a:spcBef>
              <a:spcAft>
                <a:spcPts val="800"/>
              </a:spcAft>
              <a:buNone/>
            </a:pP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ác </a:t>
            </a: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ổ</a:t>
            </a: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hức</a:t>
            </a: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hứng</a:t>
            </a: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hận</a:t>
            </a: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Halal </a:t>
            </a: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hính</a:t>
            </a:r>
            <a:endParaRPr lang="en-US" sz="3600" b="1" dirty="0">
              <a:solidFill>
                <a:schemeClr val="tx2">
                  <a:lumMod val="75000"/>
                </a:schemeClr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9C20382-A8DB-C2B6-275B-386E1197BFEC}"/>
              </a:ext>
            </a:extLst>
          </p:cNvPr>
          <p:cNvSpPr txBox="1"/>
          <p:nvPr/>
        </p:nvSpPr>
        <p:spPr>
          <a:xfrm>
            <a:off x="1219200" y="4612252"/>
            <a:ext cx="2286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SNA Halal Certification Services (ISNAHCS)</a:t>
            </a:r>
            <a:endParaRPr 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ứng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al IS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A1D1962-BC72-B05D-2930-B1DC5E0DB132}"/>
              </a:ext>
            </a:extLst>
          </p:cNvPr>
          <p:cNvSpPr txBox="1"/>
          <p:nvPr/>
        </p:nvSpPr>
        <p:spPr>
          <a:xfrm>
            <a:off x="4355127" y="4669845"/>
            <a:ext cx="2286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alal Montreal Certification Authority (HMCA)</a:t>
            </a:r>
            <a:endParaRPr 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ứng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ntre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224" name="Picture 8" descr="Halal Certification News | ISNA Halal Updates &amp; Insights">
            <a:extLst>
              <a:ext uri="{FF2B5EF4-FFF2-40B4-BE49-F238E27FC236}">
                <a16:creationId xmlns:a16="http://schemas.microsoft.com/office/drawing/2014/main" id="{F112E627-2328-CF6D-EDF5-3B77429C3C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08" y="2733732"/>
            <a:ext cx="3048000" cy="1981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8" name="Picture 12" descr="HMCA Halal Marks -">
            <a:extLst>
              <a:ext uri="{FF2B5EF4-FFF2-40B4-BE49-F238E27FC236}">
                <a16:creationId xmlns:a16="http://schemas.microsoft.com/office/drawing/2014/main" id="{E1CAEC92-79A1-F29B-A2BA-23A5112857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141" y="2804070"/>
            <a:ext cx="2143125" cy="19387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2B846D1-3C33-F893-95CF-73928926A1AD}"/>
              </a:ext>
            </a:extLst>
          </p:cNvPr>
          <p:cNvSpPr txBox="1"/>
          <p:nvPr/>
        </p:nvSpPr>
        <p:spPr>
          <a:xfrm>
            <a:off x="7793841" y="4975751"/>
            <a:ext cx="2667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alal Monitoring Authority (HMA)</a:t>
            </a:r>
            <a:endParaRPr 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al</a:t>
            </a:r>
            <a:endParaRPr 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230" name="Picture 14" descr="Halal Monitoring Authority (HMA)">
            <a:extLst>
              <a:ext uri="{FF2B5EF4-FFF2-40B4-BE49-F238E27FC236}">
                <a16:creationId xmlns:a16="http://schemas.microsoft.com/office/drawing/2014/main" id="{2B57A21D-3002-CDE3-675A-484640B8A2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2910844"/>
            <a:ext cx="1944914" cy="19387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698B152-3043-64C4-0E69-81C140366045}"/>
              </a:ext>
            </a:extLst>
          </p:cNvPr>
          <p:cNvSpPr txBox="1"/>
          <p:nvPr/>
        </p:nvSpPr>
        <p:spPr>
          <a:xfrm>
            <a:off x="10890249" y="4823247"/>
            <a:ext cx="2667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9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he Islamic Food and Nutrition Council of Canada (IFANCC)</a:t>
            </a:r>
            <a:endParaRPr 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ộ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nh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ưỡ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ada</a:t>
            </a:r>
          </a:p>
        </p:txBody>
      </p:sp>
      <p:pic>
        <p:nvPicPr>
          <p:cNvPr id="9232" name="Picture 16" descr="IFANCC – Islamic Food and Nutrition Council of Canada">
            <a:extLst>
              <a:ext uri="{FF2B5EF4-FFF2-40B4-BE49-F238E27FC236}">
                <a16:creationId xmlns:a16="http://schemas.microsoft.com/office/drawing/2014/main" id="{9C6364CF-4B07-3965-25B2-3AF60FCF03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8648" y="2681982"/>
            <a:ext cx="2143125" cy="1975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21C52A1-9EBD-C15B-66DC-DA350A4D454B}"/>
              </a:ext>
            </a:extLst>
          </p:cNvPr>
          <p:cNvSpPr txBox="1"/>
          <p:nvPr/>
        </p:nvSpPr>
        <p:spPr>
          <a:xfrm rot="10800000" flipV="1">
            <a:off x="14123204" y="5161715"/>
            <a:ext cx="2667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800" u="none" strike="noStrike" dirty="0">
                <a:solidFill>
                  <a:schemeClr val="tx2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11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anada Halal EC</a:t>
            </a:r>
            <a:endParaRPr lang="en-US" sz="1800" u="none" strike="noStrike" dirty="0">
              <a:solidFill>
                <a:schemeClr val="tx2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ada Halal EC</a:t>
            </a:r>
          </a:p>
        </p:txBody>
      </p:sp>
      <p:pic>
        <p:nvPicPr>
          <p:cNvPr id="9236" name="Picture 20" descr="Home - CHEC | Your Trusted Source">
            <a:extLst>
              <a:ext uri="{FF2B5EF4-FFF2-40B4-BE49-F238E27FC236}">
                <a16:creationId xmlns:a16="http://schemas.microsoft.com/office/drawing/2014/main" id="{E93F6EEE-6556-1B9E-02EC-BCE5148D1D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4055" y="2724471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E4CB1FDC-D4C8-3FFC-D43E-8282037BF7D6}"/>
              </a:ext>
            </a:extLst>
          </p:cNvPr>
          <p:cNvSpPr txBox="1"/>
          <p:nvPr/>
        </p:nvSpPr>
        <p:spPr>
          <a:xfrm>
            <a:off x="531768" y="8833366"/>
            <a:ext cx="364426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800" u="none" strike="noStrike" dirty="0">
                <a:solidFill>
                  <a:srgbClr val="215F9A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13"/>
              </a:rPr>
              <a:t>Canadian Halal Food Certifying Agency (CHFCA)</a:t>
            </a:r>
            <a:endParaRPr lang="en-US" sz="1800" u="none" strike="noStrike" dirty="0">
              <a:solidFill>
                <a:srgbClr val="215F9A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ứng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al Canada</a:t>
            </a:r>
          </a:p>
        </p:txBody>
      </p:sp>
      <p:pic>
        <p:nvPicPr>
          <p:cNvPr id="9238" name="Picture 22" descr="Canadian Halal Food Certifying Agency (CHFCA)">
            <a:extLst>
              <a:ext uri="{FF2B5EF4-FFF2-40B4-BE49-F238E27FC236}">
                <a16:creationId xmlns:a16="http://schemas.microsoft.com/office/drawing/2014/main" id="{49851B91-8560-270B-CA68-31781E02CE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6406714"/>
            <a:ext cx="2162175" cy="2114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721DAF49-A40C-1F1A-D218-57C67DE0C7CE}"/>
              </a:ext>
            </a:extLst>
          </p:cNvPr>
          <p:cNvSpPr txBox="1"/>
          <p:nvPr/>
        </p:nvSpPr>
        <p:spPr>
          <a:xfrm>
            <a:off x="4113119" y="8833366"/>
            <a:ext cx="306519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800" u="none" strike="noStrike" dirty="0">
                <a:solidFill>
                  <a:srgbClr val="215F9A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15"/>
              </a:rPr>
              <a:t>Halal Advisory Group (HAG)</a:t>
            </a:r>
            <a:endParaRPr lang="en-US" sz="1800" u="none" strike="noStrike" dirty="0">
              <a:solidFill>
                <a:srgbClr val="215F9A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ó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al</a:t>
            </a:r>
          </a:p>
        </p:txBody>
      </p:sp>
      <p:pic>
        <p:nvPicPr>
          <p:cNvPr id="9240" name="Picture 24" descr="100% Halal Certified">
            <a:extLst>
              <a:ext uri="{FF2B5EF4-FFF2-40B4-BE49-F238E27FC236}">
                <a16:creationId xmlns:a16="http://schemas.microsoft.com/office/drawing/2014/main" id="{E1CDEA8E-81D9-7F9B-01B6-F213F020B9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0965" y="6503818"/>
            <a:ext cx="2105025" cy="217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B2BB8220-2455-9CF3-F6EF-5A58FF506383}"/>
              </a:ext>
            </a:extLst>
          </p:cNvPr>
          <p:cNvSpPr txBox="1"/>
          <p:nvPr/>
        </p:nvSpPr>
        <p:spPr>
          <a:xfrm>
            <a:off x="7315200" y="8832738"/>
            <a:ext cx="364426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800" u="none" strike="noStrike" dirty="0">
                <a:solidFill>
                  <a:srgbClr val="215F9A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17"/>
              </a:rPr>
              <a:t>Halal Montreal Certification Authority (HMCA)</a:t>
            </a:r>
            <a:endParaRPr lang="en-US" sz="1800" u="none" strike="noStrike" dirty="0">
              <a:solidFill>
                <a:srgbClr val="215F9A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ứng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al Montreal</a:t>
            </a:r>
          </a:p>
        </p:txBody>
      </p:sp>
      <p:pic>
        <p:nvPicPr>
          <p:cNvPr id="9244" name="Picture 28" descr="HPDS (Halal Product Development Services)">
            <a:extLst>
              <a:ext uri="{FF2B5EF4-FFF2-40B4-BE49-F238E27FC236}">
                <a16:creationId xmlns:a16="http://schemas.microsoft.com/office/drawing/2014/main" id="{9299E204-34EF-B416-B41C-CC052B83C6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841" y="6348270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552978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287C607-AC1F-CC93-A6C6-E6B3936DA4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9">
            <a:extLst>
              <a:ext uri="{FF2B5EF4-FFF2-40B4-BE49-F238E27FC236}">
                <a16:creationId xmlns:a16="http://schemas.microsoft.com/office/drawing/2014/main" id="{5460F1F7-3CB7-7A4C-696F-65D28F6261B6}"/>
              </a:ext>
            </a:extLst>
          </p:cNvPr>
          <p:cNvSpPr txBox="1"/>
          <p:nvPr/>
        </p:nvSpPr>
        <p:spPr>
          <a:xfrm>
            <a:off x="304800" y="9486900"/>
            <a:ext cx="14325600" cy="256480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ts val="1960"/>
              </a:lnSpc>
              <a:spcBef>
                <a:spcPct val="0"/>
              </a:spcBef>
            </a:pPr>
            <a:r>
              <a:rPr lang="en-US" i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</a:t>
            </a:r>
            <a:r>
              <a:rPr lang="en-US" i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án</a:t>
            </a:r>
            <a:r>
              <a:rPr lang="en-US" i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 </a:t>
            </a:r>
            <a:r>
              <a:rPr lang="en-US" i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àn</a:t>
            </a:r>
            <a:r>
              <a:rPr lang="en-US" i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i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i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ì</a:t>
            </a:r>
            <a:r>
              <a:rPr lang="en-US" i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i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i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i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AFEGRO</a:t>
            </a:r>
            <a:r>
              <a:rPr lang="en-US" i="1" dirty="0">
                <a:solidFill>
                  <a:srgbClr val="5F84A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1BC5B5-6922-1845-2EFB-3342DC2BF249}"/>
              </a:ext>
            </a:extLst>
          </p:cNvPr>
          <p:cNvSpPr txBox="1"/>
          <p:nvPr/>
        </p:nvSpPr>
        <p:spPr>
          <a:xfrm>
            <a:off x="2274104" y="800100"/>
            <a:ext cx="1318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Chứng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anada </a:t>
            </a:r>
            <a:r>
              <a:rPr lang="en-US" sz="40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/3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0DFDAC3-BA60-C4CB-E7E3-C5EF10EDE595}"/>
              </a:ext>
            </a:extLst>
          </p:cNvPr>
          <p:cNvSpPr txBox="1"/>
          <p:nvPr/>
        </p:nvSpPr>
        <p:spPr>
          <a:xfrm>
            <a:off x="2209800" y="1690020"/>
            <a:ext cx="13868400" cy="1754326"/>
          </a:xfrm>
          <a:prstGeom prst="rect">
            <a:avLst/>
          </a:prstGeom>
          <a:solidFill>
            <a:schemeClr val="accent5"/>
          </a:solidFill>
        </p:spPr>
        <p:txBody>
          <a:bodyPr wrap="square" rtlCol="0">
            <a:spAutoFit/>
          </a:bodyPr>
          <a:lstStyle/>
          <a:p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Chính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phủ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Canada →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quản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lý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ngành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công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nghiệp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Halal</a:t>
            </a:r>
          </a:p>
          <a:p>
            <a:r>
              <a:rPr lang="en-US" sz="3600" dirty="0">
                <a:solidFill>
                  <a:schemeClr val="bg1"/>
                </a:solidFill>
                <a:latin typeface="Calibri (body)"/>
              </a:rPr>
              <a:t>Bảo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vệ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người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iêu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dùng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→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bảo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đảm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an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oàn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và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uân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hủ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quy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định</a:t>
            </a:r>
            <a:endParaRPr lang="en-US" sz="3600" dirty="0">
              <a:solidFill>
                <a:schemeClr val="bg1"/>
              </a:solidFill>
              <a:latin typeface="Calibri (body)"/>
            </a:endParaRPr>
          </a:p>
          <a:p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iếp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cận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hị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rường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→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ạo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huận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lợi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cho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hương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mại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và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ăng</a:t>
            </a:r>
            <a:r>
              <a:rPr lang="en-US" sz="3600" dirty="0">
                <a:solidFill>
                  <a:schemeClr val="bg1"/>
                </a:solidFill>
                <a:latin typeface="Calibri (body)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Calibri (body)"/>
              </a:rPr>
              <a:t>trưởng</a:t>
            </a:r>
            <a:endParaRPr lang="en-US" sz="3600" dirty="0">
              <a:solidFill>
                <a:schemeClr val="bg1"/>
              </a:solidFill>
              <a:latin typeface="Calibri (body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4D5F2A6-47BF-D165-005C-DAEF2EFEB45F}"/>
              </a:ext>
            </a:extLst>
          </p:cNvPr>
          <p:cNvSpPr txBox="1"/>
          <p:nvPr/>
        </p:nvSpPr>
        <p:spPr>
          <a:xfrm>
            <a:off x="513806" y="4130881"/>
            <a:ext cx="8107680" cy="501675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spcBef>
                <a:spcPts val="1600"/>
              </a:spcBef>
              <a:spcAft>
                <a:spcPts val="800"/>
              </a:spcAft>
              <a:buNone/>
            </a:pP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ơ quan 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hanh t</a:t>
            </a: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a Thực phẩm Canada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CFIA)</a:t>
            </a:r>
            <a:endParaRPr lang="en-US" sz="30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spcBef>
                <a:spcPts val="1600"/>
              </a:spcBef>
              <a:spcAft>
                <a:spcPts val="800"/>
              </a:spcAft>
              <a:buNone/>
            </a:pP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Quy định về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hi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n</a:t>
            </a: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ãn Halal của CFIA:</a:t>
            </a:r>
            <a:endParaRPr lang="en-US" sz="30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>
              <a:spcBef>
                <a:spcPts val="16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hứng nhận bắt buộc 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tất cả các sản phẩm được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hi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nhãn Halal phải được chứng nhận</a:t>
            </a:r>
            <a:endParaRPr lang="en-US" sz="30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>
              <a:spcBef>
                <a:spcPts val="16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ên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ổ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hức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c</a:t>
            </a: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ứng nhận 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phải xuất hiện trên nhãn, bao bì hoặc quảng cáo</a:t>
            </a:r>
            <a:endParaRPr lang="en-US" sz="30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>
              <a:spcBef>
                <a:spcPts val="16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iám sát của Chính phủ 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ngăn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gừa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các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uyê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ố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ia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ận</a:t>
            </a:r>
            <a:endParaRPr lang="en-US" sz="3000" dirty="0">
              <a:solidFill>
                <a:schemeClr val="accent1">
                  <a:lumMod val="75000"/>
                </a:schemeClr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420041-CFA7-3A99-D366-E43DE76ABCEF}"/>
              </a:ext>
            </a:extLst>
          </p:cNvPr>
          <p:cNvSpPr txBox="1"/>
          <p:nvPr/>
        </p:nvSpPr>
        <p:spPr>
          <a:xfrm>
            <a:off x="9144000" y="4172622"/>
            <a:ext cx="8382000" cy="5514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3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ết</a:t>
            </a:r>
            <a:r>
              <a:rPr lang="en-US" sz="3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ổ</a:t>
            </a:r>
            <a:r>
              <a:rPr lang="en-US" sz="3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3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</a:t>
            </a:r>
            <a:r>
              <a:rPr lang="en-US" sz="3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ễ</a:t>
            </a:r>
            <a:r>
              <a:rPr lang="en-US" sz="3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3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anada</a:t>
            </a:r>
            <a:r>
              <a:rPr lang="vi-VN" sz="3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30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spcBef>
                <a:spcPts val="1600"/>
              </a:spcBef>
              <a:spcAft>
                <a:spcPts val="800"/>
              </a:spcAft>
            </a:pP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ung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áp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ạo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uật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TTP Canada (SFCA) &amp; Quy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TTP Canada (SFCR) (2019)</a:t>
            </a:r>
          </a:p>
          <a:p>
            <a:pPr lvl="0">
              <a:spcBef>
                <a:spcPts val="1600"/>
              </a:spcBef>
              <a:spcAft>
                <a:spcPts val="800"/>
              </a:spcAft>
            </a:pP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o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ết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ổ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ễ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Halal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Kosher</a:t>
            </a:r>
          </a:p>
          <a:p>
            <a:pPr lvl="0">
              <a:spcBef>
                <a:spcPts val="1600"/>
              </a:spcBef>
              <a:spcAft>
                <a:spcPts val="800"/>
              </a:spcAft>
            </a:pP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úc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ợi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ạo</a:t>
            </a:r>
            <a:endParaRPr lang="en-US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spcBef>
                <a:spcPts val="1600"/>
              </a:spcBef>
              <a:spcAft>
                <a:spcPts val="800"/>
              </a:spcAft>
            </a:pP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h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ắt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ễ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ớc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ây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ất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ỉnh</a:t>
            </a:r>
            <a:endParaRPr lang="en-US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spcBef>
                <a:spcPts val="1600"/>
              </a:spcBef>
              <a:spcAft>
                <a:spcPts val="800"/>
              </a:spcAft>
            </a:pP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ây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oáng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uyến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ích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ưng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ắt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ộc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ết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ổ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ễ</a:t>
            </a:r>
            <a:endParaRPr lang="en-US" sz="28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41053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C777F59-6293-127A-0954-003A29534A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late of food with a logo&#10;&#10;AI-generated content may be incorrect.">
            <a:extLst>
              <a:ext uri="{FF2B5EF4-FFF2-40B4-BE49-F238E27FC236}">
                <a16:creationId xmlns:a16="http://schemas.microsoft.com/office/drawing/2014/main" id="{0DCC78F2-E381-5EC2-3D45-6E9C8EACE0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72073" y="4083319"/>
            <a:ext cx="3743847" cy="212437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D14F5B5-B467-FC84-C85E-C21F2D707E75}"/>
              </a:ext>
            </a:extLst>
          </p:cNvPr>
          <p:cNvSpPr txBox="1"/>
          <p:nvPr/>
        </p:nvSpPr>
        <p:spPr>
          <a:xfrm>
            <a:off x="3048000" y="0"/>
            <a:ext cx="1066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ang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y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/2)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D3DE1B7-2D78-79C1-2474-99DAB32762DC}"/>
              </a:ext>
            </a:extLst>
          </p:cNvPr>
          <p:cNvGrpSpPr/>
          <p:nvPr/>
        </p:nvGrpSpPr>
        <p:grpSpPr>
          <a:xfrm>
            <a:off x="6440126" y="647695"/>
            <a:ext cx="5407745" cy="3435624"/>
            <a:chOff x="5606090" y="-139818"/>
            <a:chExt cx="5407745" cy="3435624"/>
          </a:xfrm>
        </p:grpSpPr>
        <p:sp>
          <p:nvSpPr>
            <p:cNvPr id="5" name="Arrow: Down 4">
              <a:extLst>
                <a:ext uri="{FF2B5EF4-FFF2-40B4-BE49-F238E27FC236}">
                  <a16:creationId xmlns:a16="http://schemas.microsoft.com/office/drawing/2014/main" id="{5D37042B-6841-D7F3-D0AB-DF579858195B}"/>
                </a:ext>
              </a:extLst>
            </p:cNvPr>
            <p:cNvSpPr/>
            <p:nvPr/>
          </p:nvSpPr>
          <p:spPr>
            <a:xfrm>
              <a:off x="5606090" y="82158"/>
              <a:ext cx="5407745" cy="3213648"/>
            </a:xfrm>
            <a:prstGeom prst="downArrow">
              <a:avLst>
                <a:gd name="adj1" fmla="val 50000"/>
                <a:gd name="adj2" fmla="val 35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6" name="Arrow: Down 4">
              <a:extLst>
                <a:ext uri="{FF2B5EF4-FFF2-40B4-BE49-F238E27FC236}">
                  <a16:creationId xmlns:a16="http://schemas.microsoft.com/office/drawing/2014/main" id="{399E30E5-5AC0-B42B-6309-9C68964E60AF}"/>
                </a:ext>
              </a:extLst>
            </p:cNvPr>
            <p:cNvSpPr txBox="1"/>
            <p:nvPr/>
          </p:nvSpPr>
          <p:spPr>
            <a:xfrm>
              <a:off x="6958025" y="-139818"/>
              <a:ext cx="2703873" cy="26512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0688" tIns="170688" rIns="170688" bIns="170688" numCol="1" spcCol="1270" anchor="ctr" anchorCtr="0">
              <a:noAutofit/>
            </a:bodyPr>
            <a:lstStyle/>
            <a:p>
              <a:pPr algn="ctr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vi-VN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Đa dạng hóa sản phẩm → không chỉ có thịt: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òn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ó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vi-VN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đồ nướng, đồ ăn nhẹ, đồ uống, kẹo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849E6A04-1EDD-C5CB-5819-C0EA1712423A}"/>
              </a:ext>
            </a:extLst>
          </p:cNvPr>
          <p:cNvGrpSpPr/>
          <p:nvPr/>
        </p:nvGrpSpPr>
        <p:grpSpPr>
          <a:xfrm>
            <a:off x="2505760" y="2967727"/>
            <a:ext cx="4610333" cy="4415714"/>
            <a:chOff x="1723948" y="2166397"/>
            <a:chExt cx="4610333" cy="4415714"/>
          </a:xfrm>
        </p:grpSpPr>
        <p:sp>
          <p:nvSpPr>
            <p:cNvPr id="9" name="Arrow: Down 8">
              <a:extLst>
                <a:ext uri="{FF2B5EF4-FFF2-40B4-BE49-F238E27FC236}">
                  <a16:creationId xmlns:a16="http://schemas.microsoft.com/office/drawing/2014/main" id="{D4217978-278C-7E34-7B5D-274043F55B1A}"/>
                </a:ext>
              </a:extLst>
            </p:cNvPr>
            <p:cNvSpPr/>
            <p:nvPr/>
          </p:nvSpPr>
          <p:spPr>
            <a:xfrm rot="16200000">
              <a:off x="1821258" y="2069087"/>
              <a:ext cx="4415714" cy="4610333"/>
            </a:xfrm>
            <a:prstGeom prst="downArrow">
              <a:avLst>
                <a:gd name="adj1" fmla="val 50000"/>
                <a:gd name="adj2" fmla="val 35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0" name="Arrow: Down 4">
              <a:extLst>
                <a:ext uri="{FF2B5EF4-FFF2-40B4-BE49-F238E27FC236}">
                  <a16:creationId xmlns:a16="http://schemas.microsoft.com/office/drawing/2014/main" id="{76D569E6-65D6-0877-4003-3EA2CEA8500A}"/>
                </a:ext>
              </a:extLst>
            </p:cNvPr>
            <p:cNvSpPr txBox="1"/>
            <p:nvPr/>
          </p:nvSpPr>
          <p:spPr>
            <a:xfrm rot="21600000">
              <a:off x="1723949" y="3270325"/>
              <a:ext cx="3837583" cy="220785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0688" tIns="170688" rIns="170688" bIns="170688" numCol="1" spcCol="1270" anchor="ctr" anchorCtr="0">
              <a:noAutofit/>
            </a:bodyPr>
            <a:lstStyle/>
            <a:p>
              <a:pPr lvl="0" algn="ctr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vi-V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Khẩu vị hiện đại → người tiêu dùng trẻ tuổi muốn có các lựa chọn halal + thân thiện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hù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ợp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ới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hong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ách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vi-V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ống (ví dụ: kẹo dẻo, bữa ăn sẵn)</a:t>
              </a:r>
              <a:endParaRPr lang="en-US" sz="2400" kern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577ECB05-45F8-56DB-03CA-3CA398C24C8D}"/>
              </a:ext>
            </a:extLst>
          </p:cNvPr>
          <p:cNvGrpSpPr/>
          <p:nvPr/>
        </p:nvGrpSpPr>
        <p:grpSpPr>
          <a:xfrm>
            <a:off x="11171899" y="3086100"/>
            <a:ext cx="4353233" cy="4713445"/>
            <a:chOff x="10509885" y="2529266"/>
            <a:chExt cx="3519339" cy="3519338"/>
          </a:xfrm>
        </p:grpSpPr>
        <p:sp>
          <p:nvSpPr>
            <p:cNvPr id="13" name="Arrow: Down 12">
              <a:extLst>
                <a:ext uri="{FF2B5EF4-FFF2-40B4-BE49-F238E27FC236}">
                  <a16:creationId xmlns:a16="http://schemas.microsoft.com/office/drawing/2014/main" id="{F55221BF-406A-B5AA-5A4C-22FC95A82F04}"/>
                </a:ext>
              </a:extLst>
            </p:cNvPr>
            <p:cNvSpPr/>
            <p:nvPr/>
          </p:nvSpPr>
          <p:spPr>
            <a:xfrm rot="5400000">
              <a:off x="10509885" y="2529266"/>
              <a:ext cx="3519338" cy="3519338"/>
            </a:xfrm>
            <a:prstGeom prst="downArrow">
              <a:avLst>
                <a:gd name="adj1" fmla="val 50000"/>
                <a:gd name="adj2" fmla="val 35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4" name="Arrow: Down 4">
              <a:extLst>
                <a:ext uri="{FF2B5EF4-FFF2-40B4-BE49-F238E27FC236}">
                  <a16:creationId xmlns:a16="http://schemas.microsoft.com/office/drawing/2014/main" id="{2A7C3FDA-1034-1584-1434-143040162F1F}"/>
                </a:ext>
              </a:extLst>
            </p:cNvPr>
            <p:cNvSpPr txBox="1"/>
            <p:nvPr/>
          </p:nvSpPr>
          <p:spPr>
            <a:xfrm>
              <a:off x="11125770" y="3217091"/>
              <a:ext cx="2903454" cy="210005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0688" tIns="170688" rIns="170688" bIns="170688" numCol="1" spcCol="1270" anchor="ctr" anchorCtr="0">
              <a:noAutofit/>
            </a:bodyPr>
            <a:lstStyle/>
            <a:p>
              <a:pPr lvl="0" algn="ctr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ua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ắm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rực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uyến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→ 60%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ười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iêu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ùng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ử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ụng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ịch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ụ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ua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ắm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rực</a:t>
              </a:r>
              <a:r>
                <a: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8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uyến</a:t>
              </a:r>
              <a:endParaRPr lang="en-US" sz="2800" kern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5C867728-E19C-F4A7-4DB3-D31E065FCA5C}"/>
              </a:ext>
            </a:extLst>
          </p:cNvPr>
          <p:cNvGrpSpPr/>
          <p:nvPr/>
        </p:nvGrpSpPr>
        <p:grpSpPr>
          <a:xfrm>
            <a:off x="6766055" y="6299748"/>
            <a:ext cx="5167660" cy="3486641"/>
            <a:chOff x="6105883" y="8222818"/>
            <a:chExt cx="4391712" cy="3629654"/>
          </a:xfrm>
        </p:grpSpPr>
        <p:sp>
          <p:nvSpPr>
            <p:cNvPr id="17" name="Arrow: Down 16">
              <a:extLst>
                <a:ext uri="{FF2B5EF4-FFF2-40B4-BE49-F238E27FC236}">
                  <a16:creationId xmlns:a16="http://schemas.microsoft.com/office/drawing/2014/main" id="{2AA22E7A-57B4-76BB-7E9B-D7B0CEFD31DF}"/>
                </a:ext>
              </a:extLst>
            </p:cNvPr>
            <p:cNvSpPr/>
            <p:nvPr/>
          </p:nvSpPr>
          <p:spPr>
            <a:xfrm rot="10800000">
              <a:off x="6105883" y="8222818"/>
              <a:ext cx="4391712" cy="3629654"/>
            </a:xfrm>
            <a:prstGeom prst="downArrow">
              <a:avLst>
                <a:gd name="adj1" fmla="val 50000"/>
                <a:gd name="adj2" fmla="val 35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Arrow: Down 4">
              <a:extLst>
                <a:ext uri="{FF2B5EF4-FFF2-40B4-BE49-F238E27FC236}">
                  <a16:creationId xmlns:a16="http://schemas.microsoft.com/office/drawing/2014/main" id="{43FF9EA7-8CB1-ED79-0462-DC9065533A13}"/>
                </a:ext>
              </a:extLst>
            </p:cNvPr>
            <p:cNvSpPr txBox="1"/>
            <p:nvPr/>
          </p:nvSpPr>
          <p:spPr>
            <a:xfrm>
              <a:off x="7350534" y="8943520"/>
              <a:ext cx="1925169" cy="262219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0688" tIns="170688" rIns="170688" bIns="170688" numCol="1" spcCol="1270" anchor="ctr" anchorCtr="0">
              <a:noAutofit/>
            </a:bodyPr>
            <a:lstStyle/>
            <a:p>
              <a:pPr algn="ctr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Ảnh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ưởng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ủa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ạng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ã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ội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→ Facebook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à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ênh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ính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giúp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ười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iêu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ùng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hám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há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à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giới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iệu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ản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hẩm</a:t>
              </a:r>
              <a:endParaRPr 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423061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5200B8F-A855-EA03-89CB-B97AAE16901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54DF2D67-1618-A87E-10EC-61A26AF63406}"/>
              </a:ext>
            </a:extLst>
          </p:cNvPr>
          <p:cNvSpPr txBox="1"/>
          <p:nvPr/>
        </p:nvSpPr>
        <p:spPr>
          <a:xfrm>
            <a:off x="762000" y="1409700"/>
            <a:ext cx="5867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ách</a:t>
            </a:r>
            <a:r>
              <a:rPr lang="en-US" sz="3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3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3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ành</a:t>
            </a:r>
            <a:endParaRPr lang="en-US" sz="36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BE58276-1756-5C25-A241-844875F72758}"/>
              </a:ext>
            </a:extLst>
          </p:cNvPr>
          <p:cNvSpPr txBox="1"/>
          <p:nvPr/>
        </p:nvSpPr>
        <p:spPr>
          <a:xfrm>
            <a:off x="1219200" y="2411968"/>
            <a:ext cx="16764000" cy="60939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òn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h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ún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ây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ầm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ẫn</a:t>
            </a:r>
            <a:r>
              <a:rPr lang="en-GB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30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àn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ẹn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ỗi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uy cơ lây nhiễm chéo ở mọi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đoạn</a:t>
            </a:r>
            <a:endParaRPr lang="en-US" sz="30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ãn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ác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ận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ã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i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iễm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p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ất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m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át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ặt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ẽ</a:t>
            </a:r>
            <a:endParaRPr lang="en-US" sz="30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n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ận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a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ết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ẩ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enzyme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ịt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ợ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glycerin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ốc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m</a:t>
            </a:r>
            <a:endParaRPr lang="en-US" sz="30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uy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á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ng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ây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yền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phân tách kém, vệ sinh không nhất quán</a:t>
            </a:r>
            <a:endParaRPr lang="en-US" sz="30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ứng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ết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i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ệch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in,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ậm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ái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endParaRPr lang="en-US" sz="30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n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ối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ười tiêu dùng 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yê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ố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i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ây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ại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y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N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ân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ủ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 tuyên bố 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lal 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i lệch có thể khiến C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A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ử lý</a:t>
            </a:r>
            <a:endParaRPr lang="en-US" sz="30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 sở không được cấp phép →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ết mổ &amp; chế biến không có giấy phép</a:t>
            </a:r>
            <a:endParaRPr lang="en-US" sz="30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vi-VN" sz="3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 nhận không khớp → 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 nhận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ò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ực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ưng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 sở đã hết hạn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ấy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endParaRPr lang="en-US" sz="30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85EFEE7-8668-A6CD-53B3-133A384E63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58800" y="0"/>
            <a:ext cx="5033749" cy="241196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D9B39AB-2A38-16CE-A8C5-5D5427C6F425}"/>
              </a:ext>
            </a:extLst>
          </p:cNvPr>
          <p:cNvSpPr txBox="1"/>
          <p:nvPr/>
        </p:nvSpPr>
        <p:spPr>
          <a:xfrm>
            <a:off x="838200" y="310634"/>
            <a:ext cx="118872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4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ang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y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sz="4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4000" b="1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40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/2)</a:t>
            </a:r>
            <a:endParaRPr lang="en-US" sz="4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98047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C84841-1C42-C13A-FD48-38C70715BA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67200" y="190500"/>
            <a:ext cx="8991600" cy="609600"/>
          </a:xfrm>
        </p:spPr>
        <p:txBody>
          <a:bodyPr>
            <a:normAutofit fontScale="90000"/>
          </a:bodyPr>
          <a:lstStyle/>
          <a:p>
            <a:r>
              <a:rPr lang="en-CA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Thị </a:t>
            </a:r>
            <a:r>
              <a:rPr lang="en-CA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CA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CA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àn</a:t>
            </a:r>
            <a:r>
              <a:rPr lang="en-CA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CA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b="1" i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/4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71C28D-AA8C-CED8-05ED-28F98B906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0600" y="952500"/>
            <a:ext cx="7924801" cy="8839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CA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CA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CA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CA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</a:t>
            </a:r>
            <a:endParaRPr lang="en-CA" b="1" i="1" u="sng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CA" b="1" i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 </a:t>
            </a:r>
            <a:r>
              <a:rPr lang="en-CA" b="1" i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CA" b="1" i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b="1" i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CA" b="1" i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CA" b="1" i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CA" b="1" i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b="1" i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endParaRPr lang="en-CA" b="1" i="1" u="sng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CA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CA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CA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CA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CA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MIIC</a:t>
            </a:r>
          </a:p>
          <a:p>
            <a:r>
              <a:rPr lang="en-CA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CA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CA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Malaysia</a:t>
            </a:r>
          </a:p>
          <a:p>
            <a:r>
              <a:rPr lang="en-CA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CA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CA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Indonesia</a:t>
            </a:r>
          </a:p>
          <a:p>
            <a:r>
              <a:rPr lang="en-CA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CA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CA" sz="3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CA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apore</a:t>
            </a:r>
            <a:endParaRPr lang="en-CA" sz="35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CA" sz="3500" b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CA" sz="3500" b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500" b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CA" sz="3500" b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500" b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ân</a:t>
            </a:r>
            <a:r>
              <a:rPr lang="en-CA" sz="3500" b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500" b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ủ</a:t>
            </a:r>
            <a:r>
              <a:rPr lang="en-CA" sz="3500" b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ở </a:t>
            </a:r>
            <a:r>
              <a:rPr lang="en-CA" sz="3500" b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CA" sz="3500" b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500" b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CA" sz="3500" b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500" b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</a:t>
            </a:r>
            <a:endParaRPr lang="en-CA" sz="3500" b="1" u="sng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 </a:t>
            </a:r>
            <a:r>
              <a:rPr lang="vi-VN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y định về giết mổ</a:t>
            </a:r>
            <a:r>
              <a:rPr lang="en-US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endParaRPr lang="en-US" sz="2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vi-VN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) Chế biến thực phẩm</a:t>
            </a:r>
            <a:endParaRPr lang="en-US" sz="2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vi-VN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) Máy móc, dụng cụ và dây chuyền sản xuất</a:t>
            </a:r>
            <a:endParaRPr lang="en-US" sz="2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vi-VN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) Bảo quản, trưng bày, phục vụ và vận chuyển</a:t>
            </a:r>
            <a:endParaRPr lang="en-US" sz="2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vi-VN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) Vệ sinh</a:t>
            </a:r>
            <a:r>
              <a:rPr lang="en-US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ử</a:t>
            </a:r>
            <a:r>
              <a:rPr lang="en-US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ùng</a:t>
            </a:r>
            <a:r>
              <a:rPr lang="en-US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 an toàn </a:t>
            </a:r>
            <a:r>
              <a:rPr lang="en-US" sz="2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endParaRPr lang="en-US" sz="2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vi-VN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) Xác </a:t>
            </a:r>
            <a:r>
              <a:rPr lang="en-US" sz="2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h</a:t>
            </a:r>
            <a:r>
              <a:rPr lang="en-US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ác</a:t>
            </a:r>
            <a:r>
              <a:rPr lang="en-US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endParaRPr lang="en-US" sz="2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vi-VN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) Nhận dạng và truy xuất nguồn gốc</a:t>
            </a:r>
            <a:endParaRPr lang="en-US" sz="2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vi-VN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) Trình bày sản phẩm ra thị trường (bao bì/nhãn mác)</a:t>
            </a:r>
            <a:endParaRPr lang="en-US" sz="2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vi-VN" sz="2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) Các yêu cầu pháp lý và các yêu cầu khác</a:t>
            </a:r>
            <a:endParaRPr lang="en-CA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E0E66A6-E197-5937-AC87-31486C5402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2400" y="952501"/>
            <a:ext cx="10515600" cy="28194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5D46060-E6A3-2D1E-5430-32EC05D1F4AC}"/>
              </a:ext>
            </a:extLst>
          </p:cNvPr>
          <p:cNvSpPr txBox="1"/>
          <p:nvPr/>
        </p:nvSpPr>
        <p:spPr>
          <a:xfrm>
            <a:off x="9372600" y="3951516"/>
            <a:ext cx="70104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sz="2800" b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US" sz="2800" b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2800" b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US" sz="2800" b="1" u="sng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u="sng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</a:t>
            </a:r>
            <a:endParaRPr lang="en-CA" sz="2800" b="1" u="sng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 Zealand (1970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apore (1972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Ả </a:t>
            </a: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ập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ê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Út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1972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Quốc </a:t>
            </a: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IIHO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 Phi (1975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Úc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1977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a </a:t>
            </a: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razil (1980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laysia (198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onesia (1986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CA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+</a:t>
            </a:r>
          </a:p>
        </p:txBody>
      </p:sp>
      <p:sp>
        <p:nvSpPr>
          <p:cNvPr id="6" name="Callout: Right Arrow 5">
            <a:extLst>
              <a:ext uri="{FF2B5EF4-FFF2-40B4-BE49-F238E27FC236}">
                <a16:creationId xmlns:a16="http://schemas.microsoft.com/office/drawing/2014/main" id="{6E179500-A069-EBDB-6199-28E0047AE8A5}"/>
              </a:ext>
            </a:extLst>
          </p:cNvPr>
          <p:cNvSpPr/>
          <p:nvPr/>
        </p:nvSpPr>
        <p:spPr>
          <a:xfrm>
            <a:off x="6172200" y="1485900"/>
            <a:ext cx="914400" cy="1905000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20533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418487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AF92DD1-E2A5-8BC8-0F69-842A39E350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4BD9A3D-1CB8-2683-5F02-91265AB0A6BF}"/>
              </a:ext>
            </a:extLst>
          </p:cNvPr>
          <p:cNvSpPr txBox="1"/>
          <p:nvPr/>
        </p:nvSpPr>
        <p:spPr>
          <a:xfrm>
            <a:off x="3886200" y="557497"/>
            <a:ext cx="11582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noProof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Thị trường Halal toàn cầu </a:t>
            </a:r>
            <a:r>
              <a:rPr lang="en-US" sz="4000" b="1" i="1" noProof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tiếp 2/4)</a:t>
            </a:r>
            <a:endParaRPr lang="en-US" sz="3200" b="1" noProof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8028CD1-3A1A-C9D5-8E67-190F3D5460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399" y="1727579"/>
            <a:ext cx="5410201" cy="281755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98B6557-1A88-BF40-AB73-5F4AF38D69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14418" y="4757629"/>
            <a:ext cx="2772162" cy="2191056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8DED1C8D-6E68-2833-5972-48D3ED20DEA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42170" y="7378955"/>
            <a:ext cx="5163430" cy="272211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BCDAFBC-798E-1D07-76EF-19A6358B7CF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91400" y="1943100"/>
            <a:ext cx="10363200" cy="76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07748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0C1508-EE1C-D343-899C-A76805603C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4E24EA-D430-9B50-02FB-6A5254595B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647AEBB-755C-3016-EAF7-E2353F79EC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4300"/>
            <a:ext cx="17366776" cy="1028095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70CE0B1-97E7-8FC7-C6E6-936DEDC74DF7}"/>
              </a:ext>
            </a:extLst>
          </p:cNvPr>
          <p:cNvSpPr txBox="1"/>
          <p:nvPr/>
        </p:nvSpPr>
        <p:spPr>
          <a:xfrm>
            <a:off x="4800600" y="471363"/>
            <a:ext cx="9144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CA" sz="36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Thị </a:t>
            </a:r>
            <a:r>
              <a:rPr lang="en-CA" sz="3600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CA" sz="36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CA" sz="3600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àn</a:t>
            </a:r>
            <a:r>
              <a:rPr lang="en-CA" sz="36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600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CA" sz="36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600" b="1" i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CA" sz="3600" b="1" i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CA" sz="3600" b="1" i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/4)</a:t>
            </a:r>
            <a:endParaRPr lang="en-CA" sz="3600" b="1" dirty="0">
              <a:solidFill>
                <a:srgbClr val="0066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6642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97F495-1436-07D3-EC9B-81E2A1E093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95800" y="82328"/>
            <a:ext cx="11049000" cy="1143000"/>
          </a:xfrm>
        </p:spPr>
        <p:txBody>
          <a:bodyPr>
            <a:normAutofit/>
          </a:bodyPr>
          <a:lstStyle/>
          <a:p>
            <a:r>
              <a:rPr lang="en-CA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Thị </a:t>
            </a:r>
            <a:r>
              <a:rPr lang="en-CA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CA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CA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àn</a:t>
            </a:r>
            <a:r>
              <a:rPr lang="en-CA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CA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b="1" i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CA" b="1" i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CA" b="1" i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4/4)</a:t>
            </a:r>
            <a:endParaRPr lang="en-CA" b="1" dirty="0">
              <a:solidFill>
                <a:srgbClr val="0066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1735E0A-5A31-55BA-C316-774DBCA692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952500"/>
            <a:ext cx="16459200" cy="930784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523EA06-4D05-47BA-F5DB-B533682AF5D7}"/>
              </a:ext>
            </a:extLst>
          </p:cNvPr>
          <p:cNvSpPr txBox="1"/>
          <p:nvPr/>
        </p:nvSpPr>
        <p:spPr>
          <a:xfrm>
            <a:off x="1257300" y="1225328"/>
            <a:ext cx="28575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anh thu </a:t>
            </a:r>
            <a:r>
              <a:rPr lang="en-CA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CA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ẩu</a:t>
            </a:r>
            <a:r>
              <a:rPr lang="en-CA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CA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CA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ước</a:t>
            </a:r>
            <a:r>
              <a:rPr lang="en-CA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CA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34316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3"/>
          <p:cNvSpPr/>
          <p:nvPr/>
        </p:nvSpPr>
        <p:spPr>
          <a:xfrm flipV="1">
            <a:off x="9172983" y="3779195"/>
            <a:ext cx="8743906" cy="81413"/>
          </a:xfrm>
          <a:prstGeom prst="line">
            <a:avLst/>
          </a:prstGeom>
          <a:ln w="9525" cap="flat">
            <a:solidFill>
              <a:srgbClr val="133167"/>
            </a:solidFill>
            <a:prstDash val="solid"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" name="AutoShape 4"/>
          <p:cNvSpPr/>
          <p:nvPr/>
        </p:nvSpPr>
        <p:spPr>
          <a:xfrm>
            <a:off x="9133572" y="4914900"/>
            <a:ext cx="8991204" cy="0"/>
          </a:xfrm>
          <a:prstGeom prst="line">
            <a:avLst/>
          </a:prstGeom>
          <a:ln w="9525" cap="flat">
            <a:solidFill>
              <a:srgbClr val="133167"/>
            </a:solidFill>
            <a:prstDash val="solid"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5" name="AutoShape 5"/>
          <p:cNvSpPr/>
          <p:nvPr/>
        </p:nvSpPr>
        <p:spPr>
          <a:xfrm>
            <a:off x="9155502" y="6057900"/>
            <a:ext cx="8991204" cy="0"/>
          </a:xfrm>
          <a:prstGeom prst="line">
            <a:avLst/>
          </a:prstGeom>
          <a:ln w="9525" cap="flat">
            <a:solidFill>
              <a:srgbClr val="133167"/>
            </a:solidFill>
            <a:prstDash val="solid"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3" name="TextBox 13"/>
          <p:cNvSpPr txBox="1"/>
          <p:nvPr/>
        </p:nvSpPr>
        <p:spPr>
          <a:xfrm>
            <a:off x="9426147" y="3158044"/>
            <a:ext cx="6553200" cy="583108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ts val="4980"/>
              </a:lnSpc>
            </a:pP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. Thị </a:t>
            </a:r>
            <a:r>
              <a:rPr lang="en-US" sz="3400" b="1" dirty="0" err="1">
                <a:solidFill>
                  <a:srgbClr val="133167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ường</a:t>
            </a: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3400" b="1" dirty="0" err="1">
                <a:solidFill>
                  <a:srgbClr val="133167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hực</a:t>
            </a: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3400" b="1" dirty="0" err="1">
                <a:solidFill>
                  <a:srgbClr val="133167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hẩm</a:t>
            </a: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Halal</a:t>
            </a:r>
          </a:p>
        </p:txBody>
      </p:sp>
      <p:sp>
        <p:nvSpPr>
          <p:cNvPr id="18" name="TextBox 18"/>
          <p:cNvSpPr txBox="1"/>
          <p:nvPr/>
        </p:nvSpPr>
        <p:spPr>
          <a:xfrm>
            <a:off x="9582738" y="1792938"/>
            <a:ext cx="8663032" cy="702115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ts val="5759"/>
              </a:lnSpc>
            </a:pPr>
            <a:r>
              <a:rPr lang="en-US" sz="4800" b="1" dirty="0">
                <a:solidFill>
                  <a:srgbClr val="133167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NỘI DUNG</a:t>
            </a:r>
          </a:p>
        </p:txBody>
      </p:sp>
      <p:sp>
        <p:nvSpPr>
          <p:cNvPr id="23" name="TextBox 13">
            <a:extLst>
              <a:ext uri="{FF2B5EF4-FFF2-40B4-BE49-F238E27FC236}">
                <a16:creationId xmlns:a16="http://schemas.microsoft.com/office/drawing/2014/main" id="{38F4043F-4798-FCFB-5713-D4BC60F7C502}"/>
              </a:ext>
            </a:extLst>
          </p:cNvPr>
          <p:cNvSpPr txBox="1"/>
          <p:nvPr/>
        </p:nvSpPr>
        <p:spPr>
          <a:xfrm>
            <a:off x="9426147" y="4179740"/>
            <a:ext cx="8172450" cy="586058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ts val="4980"/>
              </a:lnSpc>
            </a:pP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Chứng </a:t>
            </a:r>
            <a:r>
              <a:rPr lang="en-US" sz="3400" b="1" dirty="0" err="1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400" b="1" dirty="0" err="1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400" b="1" dirty="0" err="1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lal ở Canada </a:t>
            </a:r>
          </a:p>
        </p:txBody>
      </p:sp>
      <p:sp>
        <p:nvSpPr>
          <p:cNvPr id="27" name="TextBox 13">
            <a:extLst>
              <a:ext uri="{FF2B5EF4-FFF2-40B4-BE49-F238E27FC236}">
                <a16:creationId xmlns:a16="http://schemas.microsoft.com/office/drawing/2014/main" id="{AD158E39-EDD9-034A-A6CC-BEFD1DDD6D48}"/>
              </a:ext>
            </a:extLst>
          </p:cNvPr>
          <p:cNvSpPr txBox="1"/>
          <p:nvPr/>
        </p:nvSpPr>
        <p:spPr>
          <a:xfrm>
            <a:off x="9426147" y="5307751"/>
            <a:ext cx="8643995" cy="579454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ts val="4980"/>
              </a:lnSpc>
            </a:pP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vi-VN" sz="3400" b="1" dirty="0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 hướng tiêu dùng và thách thức</a:t>
            </a: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3400" b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84FD77EC-A654-5252-4A21-EF0521572CE5}"/>
              </a:ext>
            </a:extLst>
          </p:cNvPr>
          <p:cNvSpPr/>
          <p:nvPr/>
        </p:nvSpPr>
        <p:spPr>
          <a:xfrm flipV="1">
            <a:off x="9133572" y="7124695"/>
            <a:ext cx="9051948" cy="3"/>
          </a:xfrm>
          <a:prstGeom prst="line">
            <a:avLst/>
          </a:prstGeom>
          <a:ln w="9525" cap="flat">
            <a:solidFill>
              <a:srgbClr val="133167"/>
            </a:solidFill>
            <a:prstDash val="solid"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1" name="TextBox 13">
            <a:extLst>
              <a:ext uri="{FF2B5EF4-FFF2-40B4-BE49-F238E27FC236}">
                <a16:creationId xmlns:a16="http://schemas.microsoft.com/office/drawing/2014/main" id="{597D315A-42BC-1FDD-A3D0-CA1EB6222911}"/>
              </a:ext>
            </a:extLst>
          </p:cNvPr>
          <p:cNvSpPr txBox="1"/>
          <p:nvPr/>
        </p:nvSpPr>
        <p:spPr>
          <a:xfrm>
            <a:off x="9398484" y="6408443"/>
            <a:ext cx="8787036" cy="589264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ts val="4980"/>
              </a:lnSpc>
            </a:pP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Thị </a:t>
            </a:r>
            <a:r>
              <a:rPr lang="en-US" sz="3400" b="1" dirty="0" err="1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400" b="1" dirty="0" err="1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àn</a:t>
            </a:r>
            <a:r>
              <a:rPr lang="en-US" sz="3400" b="1" dirty="0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400" b="1" dirty="0" err="1">
                <a:solidFill>
                  <a:srgbClr val="1331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endParaRPr lang="en-US" sz="3400" b="1" dirty="0">
              <a:solidFill>
                <a:srgbClr val="13316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AutoShape 5">
            <a:extLst>
              <a:ext uri="{FF2B5EF4-FFF2-40B4-BE49-F238E27FC236}">
                <a16:creationId xmlns:a16="http://schemas.microsoft.com/office/drawing/2014/main" id="{989FF5BE-26B2-22D6-9E1C-220747782D19}"/>
              </a:ext>
            </a:extLst>
          </p:cNvPr>
          <p:cNvSpPr/>
          <p:nvPr/>
        </p:nvSpPr>
        <p:spPr>
          <a:xfrm>
            <a:off x="9254566" y="8277484"/>
            <a:ext cx="8991204" cy="0"/>
          </a:xfrm>
          <a:prstGeom prst="line">
            <a:avLst/>
          </a:prstGeom>
          <a:ln w="9525" cap="flat">
            <a:solidFill>
              <a:srgbClr val="133167"/>
            </a:solidFill>
            <a:prstDash val="solid"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8D32453-4770-C4A4-FF3E-DE0195E02C0A}"/>
              </a:ext>
            </a:extLst>
          </p:cNvPr>
          <p:cNvSpPr txBox="1"/>
          <p:nvPr/>
        </p:nvSpPr>
        <p:spPr>
          <a:xfrm>
            <a:off x="9172983" y="7539776"/>
            <a:ext cx="494976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5. </a:t>
            </a:r>
            <a:r>
              <a:rPr lang="en-US" sz="34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3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4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uận</a:t>
            </a:r>
            <a:endParaRPr lang="en-US" sz="3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Picture 15" descr="Halal Chicken Finds Mainstream Markets - Canadian Poultry Magazine">
            <a:extLst>
              <a:ext uri="{FF2B5EF4-FFF2-40B4-BE49-F238E27FC236}">
                <a16:creationId xmlns:a16="http://schemas.microsoft.com/office/drawing/2014/main" id="{C2129C57-CC2A-C5F1-367E-19A1D4A16D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59" y="1324314"/>
            <a:ext cx="4551203" cy="2995142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 descr="Một khay gà nướng và rau thơm ngon trên mặt bàn bếp, sẵn sàng để thưởng thức">
            <a:extLst>
              <a:ext uri="{FF2B5EF4-FFF2-40B4-BE49-F238E27FC236}">
                <a16:creationId xmlns:a16="http://schemas.microsoft.com/office/drawing/2014/main" id="{307AF28C-8F5D-07C7-BC55-956B5D52A83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362" y="4308913"/>
            <a:ext cx="4049550" cy="298049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7E55A2-E736-513F-B0CD-1EDA43BF31C2}"/>
              </a:ext>
            </a:extLst>
          </p:cNvPr>
          <p:cNvSpPr txBox="1"/>
          <p:nvPr/>
        </p:nvSpPr>
        <p:spPr>
          <a:xfrm>
            <a:off x="304800" y="9359812"/>
            <a:ext cx="8077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CA" sz="3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https://safegroproject.com/</a:t>
            </a:r>
            <a:endParaRPr lang="en-CA" sz="36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61E6839-A9FC-DC62-98EB-9A4606E6DF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D1D3E6BC-0298-095D-F4DF-0ECCA0095A94}"/>
              </a:ext>
            </a:extLst>
          </p:cNvPr>
          <p:cNvSpPr txBox="1"/>
          <p:nvPr/>
        </p:nvSpPr>
        <p:spPr>
          <a:xfrm>
            <a:off x="2209800" y="797651"/>
            <a:ext cx="132469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uận</a:t>
            </a:r>
            <a:endParaRPr lang="en-US" sz="4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E3E2653-7694-E4AE-F069-9953F3175C7D}"/>
              </a:ext>
            </a:extLst>
          </p:cNvPr>
          <p:cNvSpPr txBox="1"/>
          <p:nvPr/>
        </p:nvSpPr>
        <p:spPr>
          <a:xfrm>
            <a:off x="1752600" y="2781300"/>
            <a:ext cx="15240000" cy="29557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None/>
            </a:pPr>
            <a:endParaRPr lang="en-US" sz="3200" dirty="0"/>
          </a:p>
          <a:p>
            <a:pPr>
              <a:lnSpc>
                <a:spcPct val="150000"/>
              </a:lnSpc>
              <a:buNone/>
            </a:pPr>
            <a:endParaRPr lang="en-US" sz="3200" dirty="0"/>
          </a:p>
          <a:p>
            <a:pPr>
              <a:lnSpc>
                <a:spcPct val="150000"/>
              </a:lnSpc>
              <a:buNone/>
            </a:pPr>
            <a:endParaRPr lang="en-US" sz="3200" dirty="0"/>
          </a:p>
          <a:p>
            <a:pPr>
              <a:lnSpc>
                <a:spcPct val="150000"/>
              </a:lnSpc>
              <a:buNone/>
            </a:pPr>
            <a:endParaRPr lang="en-US" sz="3200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DCE3D2E-1D3A-A45C-AAF8-DEAF8F18421E}"/>
              </a:ext>
            </a:extLst>
          </p:cNvPr>
          <p:cNvSpPr txBox="1"/>
          <p:nvPr/>
        </p:nvSpPr>
        <p:spPr>
          <a:xfrm>
            <a:off x="1763486" y="2367311"/>
            <a:ext cx="15229114" cy="59648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vi-VN" sz="3600" b="1" dirty="0">
                <a:latin typeface="+mj-lt"/>
              </a:rPr>
              <a:t>Ngành công </a:t>
            </a:r>
            <a:r>
              <a:rPr lang="vi-V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hiệp Halal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ada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ôi động &amp; Phát triển 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ĩnh vực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ang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ở rộng nhanh chóng với nền tảng vững chắc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h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ười tiêu dùng gắn kết 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hu cầu ngày càng tăng và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ếu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ang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y đổi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ỗ trợ 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ạo điều kiện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ận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ợi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o sự tăng trưởng của thị trường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Đa dạng sản phẩm &amp; dịch vụ 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ở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ộng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ạm vi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ượt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goài các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ruyền thống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ách thức 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ự phân mảnh chứng nhận, tính toàn vẹn của chuỗi cung ứng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ơ hội 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ác 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N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à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ả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ích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ự phức tạp có thể phát triển mạnh trong thị trường năng động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AutoShape 2" descr="Halal Party Food Platter Ideas to Wow Your Guests in Perth">
            <a:extLst>
              <a:ext uri="{FF2B5EF4-FFF2-40B4-BE49-F238E27FC236}">
                <a16:creationId xmlns:a16="http://schemas.microsoft.com/office/drawing/2014/main" id="{2953A889-39D2-D98D-D4A1-7493789CF0E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991600" y="49911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2898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6A25ED4-E232-E9FB-C25F-8F5737B6E1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A46A8FBB-D683-BEF6-17D9-C92D6D2138F3}"/>
              </a:ext>
            </a:extLst>
          </p:cNvPr>
          <p:cNvSpPr txBox="1"/>
          <p:nvPr/>
        </p:nvSpPr>
        <p:spPr>
          <a:xfrm>
            <a:off x="928914" y="2857500"/>
            <a:ext cx="15240000" cy="29557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None/>
            </a:pPr>
            <a:endParaRPr lang="en-US" sz="3200" dirty="0"/>
          </a:p>
          <a:p>
            <a:pPr>
              <a:lnSpc>
                <a:spcPct val="150000"/>
              </a:lnSpc>
              <a:buNone/>
            </a:pPr>
            <a:endParaRPr lang="en-US" sz="3200" dirty="0"/>
          </a:p>
          <a:p>
            <a:pPr>
              <a:lnSpc>
                <a:spcPct val="150000"/>
              </a:lnSpc>
              <a:buNone/>
            </a:pPr>
            <a:endParaRPr lang="en-US" sz="3200" dirty="0"/>
          </a:p>
          <a:p>
            <a:pPr>
              <a:lnSpc>
                <a:spcPct val="150000"/>
              </a:lnSpc>
              <a:buNone/>
            </a:pPr>
            <a:endParaRPr lang="en-US" sz="3200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AutoShape 2" descr="Halal Party Food Platter Ideas to Wow Your Guests in Perth">
            <a:extLst>
              <a:ext uri="{FF2B5EF4-FFF2-40B4-BE49-F238E27FC236}">
                <a16:creationId xmlns:a16="http://schemas.microsoft.com/office/drawing/2014/main" id="{7B1EB5ED-AF68-3ADA-4BAA-1A1FB51365D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991600" y="49911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AutoShape 2" descr="Halal Party Food Platter Ideas to Wow Your Guests in Perth">
            <a:extLst>
              <a:ext uri="{FF2B5EF4-FFF2-40B4-BE49-F238E27FC236}">
                <a16:creationId xmlns:a16="http://schemas.microsoft.com/office/drawing/2014/main" id="{E4E44C4B-0B6E-2C68-1EF6-833E710A55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9144000" y="51435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9915F85-A72C-F4A4-2D62-2130857B76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1181101"/>
            <a:ext cx="15240000" cy="79248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40E512EC-46DD-5590-59E4-EBD4E03A55A0}"/>
              </a:ext>
            </a:extLst>
          </p:cNvPr>
          <p:cNvSpPr txBox="1"/>
          <p:nvPr/>
        </p:nvSpPr>
        <p:spPr>
          <a:xfrm>
            <a:off x="3429000" y="426701"/>
            <a:ext cx="983342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3600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 sz="3600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ơn</a:t>
            </a:r>
            <a:r>
              <a:rPr lang="en-US" sz="3600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3600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ý</a:t>
            </a:r>
            <a:r>
              <a:rPr lang="en-US" sz="3600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ị</a:t>
            </a:r>
            <a:r>
              <a:rPr lang="en-US" sz="3600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3600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sz="3600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3600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ắng</a:t>
            </a:r>
            <a:r>
              <a:rPr lang="en-US" sz="3600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e</a:t>
            </a:r>
            <a:r>
              <a:rPr lang="en-US" sz="3600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</a:p>
        </p:txBody>
      </p:sp>
      <p:pic>
        <p:nvPicPr>
          <p:cNvPr id="3" name="Picture 2" descr="A qr code with black dots&#10;&#10;AI-generated content may be incorrect.">
            <a:extLst>
              <a:ext uri="{FF2B5EF4-FFF2-40B4-BE49-F238E27FC236}">
                <a16:creationId xmlns:a16="http://schemas.microsoft.com/office/drawing/2014/main" id="{0743E494-8CF3-0CAC-DB1F-A24E9D9E001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56325" y="8789137"/>
            <a:ext cx="1828800" cy="1466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31496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B8C5AB-474E-423E-B3DD-87AB471D87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419100"/>
            <a:ext cx="6253594" cy="1569245"/>
          </a:xfrm>
        </p:spPr>
        <p:txBody>
          <a:bodyPr>
            <a:normAutofit/>
          </a:bodyPr>
          <a:lstStyle/>
          <a:p>
            <a:r>
              <a:rPr lang="en-CA" dirty="0" err="1"/>
              <a:t>Môi</a:t>
            </a:r>
            <a:r>
              <a:rPr lang="en-CA" dirty="0"/>
              <a:t> </a:t>
            </a:r>
            <a:r>
              <a:rPr lang="en-CA" dirty="0" err="1"/>
              <a:t>trường</a:t>
            </a:r>
            <a:r>
              <a:rPr lang="en-CA" dirty="0"/>
              <a:t> </a:t>
            </a:r>
            <a:r>
              <a:rPr lang="en-CA" dirty="0" err="1"/>
              <a:t>thực</a:t>
            </a:r>
            <a:r>
              <a:rPr lang="en-CA" dirty="0"/>
              <a:t> </a:t>
            </a:r>
            <a:r>
              <a:rPr lang="en-CA" dirty="0" err="1"/>
              <a:t>phẩm</a:t>
            </a:r>
            <a:endParaRPr lang="en-CA" dirty="0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D4A50103-8297-4FFC-8ADA-43C9C3AB18C5}"/>
              </a:ext>
            </a:extLst>
          </p:cNvPr>
          <p:cNvGraphicFramePr>
            <a:graphicFrameLocks noGrp="1" noChangeAspect="1"/>
          </p:cNvGraphicFramePr>
          <p:nvPr>
            <p:ph type="pic" idx="13"/>
            <p:extLst>
              <p:ext uri="{D42A27DB-BD31-4B8C-83A1-F6EECF244321}">
                <p14:modId xmlns:p14="http://schemas.microsoft.com/office/powerpoint/2010/main" val="2912111190"/>
              </p:ext>
            </p:extLst>
          </p:nvPr>
        </p:nvGraphicFramePr>
        <p:xfrm>
          <a:off x="3352800" y="245165"/>
          <a:ext cx="12039600" cy="10041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945374" imgH="7951216" progId="Visio.Drawing.11">
                  <p:embed/>
                </p:oleObj>
              </mc:Choice>
              <mc:Fallback>
                <p:oleObj name="Visio" r:id="rId3" imgW="7945374" imgH="7951216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D4A50103-8297-4FFC-8ADA-43C9C3AB18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45165"/>
                        <a:ext cx="12039600" cy="10041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36524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>
            <a:extLst>
              <a:ext uri="{FF2B5EF4-FFF2-40B4-BE49-F238E27FC236}">
                <a16:creationId xmlns:a16="http://schemas.microsoft.com/office/drawing/2014/main" id="{37B865AD-E695-4152-99B5-03E450C07F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276600" y="192884"/>
            <a:ext cx="10232232" cy="94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/>
          </a:bodyPr>
          <a:lstStyle/>
          <a:p>
            <a:r>
              <a:rPr lang="en-CA" sz="4200" dirty="0">
                <a:solidFill>
                  <a:srgbClr val="1F355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CA" sz="4200" dirty="0" err="1">
                <a:solidFill>
                  <a:srgbClr val="1F355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àn</a:t>
            </a:r>
            <a:r>
              <a:rPr lang="en-CA" sz="4200" dirty="0">
                <a:solidFill>
                  <a:srgbClr val="1F355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4200" dirty="0" err="1">
                <a:solidFill>
                  <a:srgbClr val="1F355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CA" sz="4200" dirty="0">
                <a:solidFill>
                  <a:srgbClr val="1F355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4200" dirty="0" err="1">
                <a:solidFill>
                  <a:srgbClr val="1F355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CA" sz="4200" dirty="0">
                <a:solidFill>
                  <a:srgbClr val="1F355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4200" dirty="0" err="1">
                <a:solidFill>
                  <a:srgbClr val="1F355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CA" sz="4200" dirty="0">
                <a:solidFill>
                  <a:srgbClr val="1F355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anada</a:t>
            </a:r>
          </a:p>
        </p:txBody>
      </p:sp>
      <p:grpSp>
        <p:nvGrpSpPr>
          <p:cNvPr id="7" name="Group 1">
            <a:extLst>
              <a:ext uri="{FF2B5EF4-FFF2-40B4-BE49-F238E27FC236}">
                <a16:creationId xmlns:a16="http://schemas.microsoft.com/office/drawing/2014/main" id="{1FFDD63B-2A83-4BB6-8759-F3D31956FDAE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485900"/>
            <a:ext cx="17297400" cy="8608216"/>
            <a:chOff x="323850" y="1125538"/>
            <a:chExt cx="8569325" cy="4468812"/>
          </a:xfrm>
        </p:grpSpPr>
        <p:pic>
          <p:nvPicPr>
            <p:cNvPr id="8" name="Picture 4">
              <a:extLst>
                <a:ext uri="{FF2B5EF4-FFF2-40B4-BE49-F238E27FC236}">
                  <a16:creationId xmlns:a16="http://schemas.microsoft.com/office/drawing/2014/main" id="{34B11E3B-8601-418D-BF47-013F079ED7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354" t="21463" r="13818" b="62804"/>
            <a:stretch>
              <a:fillRect/>
            </a:stretch>
          </p:blipFill>
          <p:spPr bwMode="auto">
            <a:xfrm>
              <a:off x="3419475" y="4725988"/>
              <a:ext cx="5437188" cy="868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5">
              <a:extLst>
                <a:ext uri="{FF2B5EF4-FFF2-40B4-BE49-F238E27FC236}">
                  <a16:creationId xmlns:a16="http://schemas.microsoft.com/office/drawing/2014/main" id="{4F80598E-2827-4C2F-A7CC-D7372A8630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354" t="21463" r="13818" b="62804"/>
            <a:stretch>
              <a:fillRect/>
            </a:stretch>
          </p:blipFill>
          <p:spPr bwMode="auto">
            <a:xfrm>
              <a:off x="3419475" y="2397125"/>
              <a:ext cx="5437188" cy="868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6">
              <a:extLst>
                <a:ext uri="{FF2B5EF4-FFF2-40B4-BE49-F238E27FC236}">
                  <a16:creationId xmlns:a16="http://schemas.microsoft.com/office/drawing/2014/main" id="{3DFE6C6D-CDBF-41B0-85BA-1C458D5135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354" t="21463" r="13818" b="62804"/>
            <a:stretch>
              <a:fillRect/>
            </a:stretch>
          </p:blipFill>
          <p:spPr bwMode="auto">
            <a:xfrm>
              <a:off x="3419475" y="1125538"/>
              <a:ext cx="5437188" cy="868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7">
              <a:extLst>
                <a:ext uri="{FF2B5EF4-FFF2-40B4-BE49-F238E27FC236}">
                  <a16:creationId xmlns:a16="http://schemas.microsoft.com/office/drawing/2014/main" id="{3A99D790-1CA1-49EE-AFB9-2DC14858F9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604" t="21463" r="13818" b="62804"/>
            <a:stretch>
              <a:fillRect/>
            </a:stretch>
          </p:blipFill>
          <p:spPr bwMode="auto">
            <a:xfrm>
              <a:off x="3400425" y="3560763"/>
              <a:ext cx="5492750" cy="868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16">
              <a:extLst>
                <a:ext uri="{FF2B5EF4-FFF2-40B4-BE49-F238E27FC236}">
                  <a16:creationId xmlns:a16="http://schemas.microsoft.com/office/drawing/2014/main" id="{10565432-BD3D-4D06-89B6-FBF38AC954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3850" y="2427288"/>
              <a:ext cx="2232025" cy="1871662"/>
              <a:chOff x="431" y="1707"/>
              <a:chExt cx="1406" cy="1179"/>
            </a:xfrm>
          </p:grpSpPr>
          <p:sp>
            <p:nvSpPr>
              <p:cNvPr id="17" name="Rectangle 2">
                <a:extLst>
                  <a:ext uri="{FF2B5EF4-FFF2-40B4-BE49-F238E27FC236}">
                    <a16:creationId xmlns:a16="http://schemas.microsoft.com/office/drawing/2014/main" id="{C8E03082-F26F-4156-AEFD-9F411B5510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" y="1707"/>
                <a:ext cx="1406" cy="1179"/>
              </a:xfrm>
              <a:prstGeom prst="rect">
                <a:avLst/>
              </a:prstGeom>
              <a:noFill/>
              <a:ln w="38100" cap="sq">
                <a:solidFill>
                  <a:srgbClr val="CC0000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2700"/>
              </a:p>
            </p:txBody>
          </p:sp>
          <p:pic>
            <p:nvPicPr>
              <p:cNvPr id="18" name="Picture 9">
                <a:extLst>
                  <a:ext uri="{FF2B5EF4-FFF2-40B4-BE49-F238E27FC236}">
                    <a16:creationId xmlns:a16="http://schemas.microsoft.com/office/drawing/2014/main" id="{A9376F62-6903-41DA-A5C7-1C5E66EF695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8" y="1842"/>
                <a:ext cx="1168" cy="4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9" name="Text Box 10">
                <a:extLst>
                  <a:ext uri="{FF2B5EF4-FFF2-40B4-BE49-F238E27FC236}">
                    <a16:creationId xmlns:a16="http://schemas.microsoft.com/office/drawing/2014/main" id="{08A21108-AF23-4206-9011-0829E0AF1D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341"/>
                <a:ext cx="1088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CA" sz="2700" b="1" dirty="0">
                    <a:solidFill>
                      <a:schemeClr val="tx2"/>
                    </a:solidFill>
                    <a:ea typeface="ＭＳ Ｐゴシック" charset="-128"/>
                  </a:rPr>
                  <a:t>Food Safety Roles</a:t>
                </a:r>
              </a:p>
            </p:txBody>
          </p:sp>
        </p:grpSp>
        <p:cxnSp>
          <p:nvCxnSpPr>
            <p:cNvPr id="13" name="AutoShape 11">
              <a:extLst>
                <a:ext uri="{FF2B5EF4-FFF2-40B4-BE49-F238E27FC236}">
                  <a16:creationId xmlns:a16="http://schemas.microsoft.com/office/drawing/2014/main" id="{3A7D27C7-A258-472B-A0DD-9A902A1FD07C}"/>
                </a:ext>
              </a:extLst>
            </p:cNvPr>
            <p:cNvCxnSpPr>
              <a:cxnSpLocks noChangeShapeType="1"/>
              <a:stCxn id="17" idx="3"/>
            </p:cNvCxnSpPr>
            <p:nvPr/>
          </p:nvCxnSpPr>
          <p:spPr bwMode="auto">
            <a:xfrm>
              <a:off x="2574925" y="3363913"/>
              <a:ext cx="844550" cy="1797050"/>
            </a:xfrm>
            <a:prstGeom prst="bentConnector3">
              <a:avLst>
                <a:gd name="adj1" fmla="val 48870"/>
              </a:avLst>
            </a:prstGeom>
            <a:noFill/>
            <a:ln w="38100" cap="sq">
              <a:solidFill>
                <a:srgbClr val="CC0000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2">
              <a:extLst>
                <a:ext uri="{FF2B5EF4-FFF2-40B4-BE49-F238E27FC236}">
                  <a16:creationId xmlns:a16="http://schemas.microsoft.com/office/drawing/2014/main" id="{6C7C6DE7-D39D-474A-953B-8219553408C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555875" y="3363913"/>
              <a:ext cx="866775" cy="631825"/>
            </a:xfrm>
            <a:prstGeom prst="bentConnector3">
              <a:avLst>
                <a:gd name="adj1" fmla="val 48903"/>
              </a:avLst>
            </a:prstGeom>
            <a:noFill/>
            <a:ln w="38100" cap="sq">
              <a:solidFill>
                <a:srgbClr val="CC0000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13">
              <a:extLst>
                <a:ext uri="{FF2B5EF4-FFF2-40B4-BE49-F238E27FC236}">
                  <a16:creationId xmlns:a16="http://schemas.microsoft.com/office/drawing/2014/main" id="{3D586265-3F86-4CF9-BE95-5633CE420EFE}"/>
                </a:ext>
              </a:extLst>
            </p:cNvPr>
            <p:cNvCxnSpPr>
              <a:cxnSpLocks noChangeShapeType="1"/>
              <a:stCxn id="17" idx="3"/>
            </p:cNvCxnSpPr>
            <p:nvPr/>
          </p:nvCxnSpPr>
          <p:spPr bwMode="auto">
            <a:xfrm flipV="1">
              <a:off x="2574925" y="2832100"/>
              <a:ext cx="844550" cy="531813"/>
            </a:xfrm>
            <a:prstGeom prst="bentConnector3">
              <a:avLst>
                <a:gd name="adj1" fmla="val 48870"/>
              </a:avLst>
            </a:prstGeom>
            <a:noFill/>
            <a:ln w="38100" cap="sq">
              <a:solidFill>
                <a:srgbClr val="CC0000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14">
              <a:extLst>
                <a:ext uri="{FF2B5EF4-FFF2-40B4-BE49-F238E27FC236}">
                  <a16:creationId xmlns:a16="http://schemas.microsoft.com/office/drawing/2014/main" id="{00CD4FCE-B40A-43A6-90F2-C5AAEC7788DF}"/>
                </a:ext>
              </a:extLst>
            </p:cNvPr>
            <p:cNvCxnSpPr>
              <a:cxnSpLocks noChangeShapeType="1"/>
              <a:stCxn id="17" idx="3"/>
            </p:cNvCxnSpPr>
            <p:nvPr/>
          </p:nvCxnSpPr>
          <p:spPr bwMode="auto">
            <a:xfrm flipV="1">
              <a:off x="2574925" y="1560513"/>
              <a:ext cx="844550" cy="1803400"/>
            </a:xfrm>
            <a:prstGeom prst="bentConnector3">
              <a:avLst>
                <a:gd name="adj1" fmla="val 48870"/>
              </a:avLst>
            </a:prstGeom>
            <a:noFill/>
            <a:ln w="38100" cap="sq">
              <a:solidFill>
                <a:srgbClr val="CC0000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2644138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BBF4BF-0E1A-EFA1-37D5-BCDF999B95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5343" y="190500"/>
            <a:ext cx="16230600" cy="754062"/>
          </a:xfrm>
        </p:spPr>
        <p:txBody>
          <a:bodyPr>
            <a:noAutofit/>
          </a:bodyPr>
          <a:lstStyle/>
          <a:p>
            <a:r>
              <a:rPr lang="en-CA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CA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CA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AC3104-97F5-10BE-045D-A16F30F37C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726848"/>
            <a:ext cx="17678400" cy="9560152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endParaRPr lang="en-CA" b="1" dirty="0">
              <a:solidFill>
                <a:srgbClr val="0066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CA" sz="3100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CA" sz="31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CA" sz="3100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CA" sz="31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31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ồm</a:t>
            </a:r>
            <a:r>
              <a:rPr lang="en-US" sz="31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ững</a:t>
            </a:r>
            <a:r>
              <a:rPr lang="en-US" sz="31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ì</a:t>
            </a:r>
            <a:endParaRPr lang="en-US" sz="3100" b="1" dirty="0">
              <a:solidFill>
                <a:srgbClr val="0066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ịt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ị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ò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ừ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ảy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ế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ổ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ễ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endParaRPr lang="en-US" sz="2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ốc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ấ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ả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ạ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á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ây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ũ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ố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ố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oạ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ừ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ữ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ạ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ây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ộ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c</a:t>
            </a:r>
            <a:endParaRPr lang="en-US" sz="2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ữa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ứng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ữa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ứ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à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ề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al.</a:t>
            </a:r>
          </a:p>
          <a:p>
            <a:pPr marL="457200" lvl="1" indent="0">
              <a:buNone/>
            </a:pPr>
            <a:endParaRPr lang="en-C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C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m</a:t>
            </a:r>
            <a:r>
              <a:rPr lang="en-US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Haram)</a:t>
            </a:r>
            <a:endParaRPr lang="en-CA" b="1" dirty="0">
              <a:solidFill>
                <a:srgbClr val="0066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ịt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ợn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o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ọ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ố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ề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m</a:t>
            </a:r>
            <a:endParaRPr lang="en-US" sz="2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ượu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ấ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ợ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ồ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à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ũ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ề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m</a:t>
            </a:r>
            <a:endParaRPr lang="en-US" sz="2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ịt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t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ị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ướ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ế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ổ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al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áu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ụ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á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uyế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á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ăn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ịt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è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ó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ũ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à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i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ă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ồ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ề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al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C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3100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ết</a:t>
            </a:r>
            <a:r>
              <a:rPr lang="en-US" sz="31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ổ</a:t>
            </a:r>
            <a:r>
              <a:rPr lang="en-US" sz="31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(</a:t>
            </a:r>
            <a:r>
              <a:rPr lang="en-US" sz="3100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habihah</a:t>
            </a:r>
            <a:r>
              <a:rPr lang="en-US" sz="31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CA" b="1" dirty="0">
              <a:solidFill>
                <a:srgbClr val="0066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ỏe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nh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ắ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ệnh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ế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ổ</a:t>
            </a:r>
            <a:endParaRPr lang="en-US" sz="2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y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o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ắ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ắ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ĩnh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ổ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ảnh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í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ả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ú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ế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ỏ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endParaRPr lang="en-US" sz="2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ện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ọ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ờ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ện</a:t>
            </a:r>
            <a:r>
              <a:rPr lang="en-CA" sz="28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 (</a:t>
            </a:r>
            <a:r>
              <a:rPr lang="en-CA" sz="2800" dirty="0" err="1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tasmiya</a:t>
            </a:r>
            <a:r>
              <a:rPr lang="en-C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C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C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CA" sz="2800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shahada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ư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ụ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nh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ánh Allah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á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ế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ổ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C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C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ầm</a:t>
            </a:r>
            <a:r>
              <a:rPr lang="en-US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ọng</a:t>
            </a:r>
            <a:r>
              <a:rPr lang="en-US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</a:t>
            </a:r>
            <a:endParaRPr lang="en-CA" b="1" dirty="0">
              <a:solidFill>
                <a:srgbClr val="0066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uân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ủ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ôn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úp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ú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ă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ố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inh Qur’an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ức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ỏe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ất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ợng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ằ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ết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ổ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ả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ệ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ơ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ả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ận</a:t>
            </a:r>
            <a:r>
              <a:rPr lang="en-US" sz="29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ã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úp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ễ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àng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ù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en-C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208604F-0232-870B-D864-BF0A825BFD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23742" y="2247900"/>
            <a:ext cx="6007058" cy="373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08277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A graph of halal food market&#10;&#10;AI-generated content may be incorrect.">
            <a:extLst>
              <a:ext uri="{FF2B5EF4-FFF2-40B4-BE49-F238E27FC236}">
                <a16:creationId xmlns:a16="http://schemas.microsoft.com/office/drawing/2014/main" id="{693AEF4E-F3FD-D5B0-2912-960081D622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1943100"/>
            <a:ext cx="16230600" cy="762000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B5AA6A9-67D8-D580-703D-7E2A30BBAFB9}"/>
              </a:ext>
            </a:extLst>
          </p:cNvPr>
          <p:cNvSpPr txBox="1"/>
          <p:nvPr/>
        </p:nvSpPr>
        <p:spPr>
          <a:xfrm>
            <a:off x="2274104" y="807303"/>
            <a:ext cx="1318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Thị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36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/5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A45398-11DE-BC9D-10E9-5043A06E192F}"/>
              </a:ext>
            </a:extLst>
          </p:cNvPr>
          <p:cNvSpPr txBox="1"/>
          <p:nvPr/>
        </p:nvSpPr>
        <p:spPr>
          <a:xfrm>
            <a:off x="2939648" y="2324100"/>
            <a:ext cx="12408704" cy="107721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vi-VN" sz="3200" b="1" dirty="0">
                <a:solidFill>
                  <a:schemeClr val="tx2"/>
                </a:solidFill>
              </a:rPr>
              <a:t>Thị trường được dự báo sẽ tăng trưởng với tốc độ tăng trưởng kép hàng năm (CAGR) là 9,0%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EB47BCD-0FB0-6EAE-6650-C2A89A5D2B9D}"/>
              </a:ext>
            </a:extLst>
          </p:cNvPr>
          <p:cNvSpPr txBox="1"/>
          <p:nvPr/>
        </p:nvSpPr>
        <p:spPr>
          <a:xfrm>
            <a:off x="11582400" y="39243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Nghìn</a:t>
            </a:r>
            <a:r>
              <a:rPr lang="en-US" dirty="0"/>
              <a:t> </a:t>
            </a:r>
            <a:r>
              <a:rPr lang="en-US" dirty="0" err="1"/>
              <a:t>tỷ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7DE10D8-D526-C8EC-730A-308CC43EE121}"/>
              </a:ext>
            </a:extLst>
          </p:cNvPr>
          <p:cNvSpPr txBox="1"/>
          <p:nvPr/>
        </p:nvSpPr>
        <p:spPr>
          <a:xfrm>
            <a:off x="5331375" y="4869477"/>
            <a:ext cx="38980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2,71 </a:t>
            </a:r>
            <a:r>
              <a:rPr lang="en-US" sz="3600" b="1" dirty="0" err="1">
                <a:solidFill>
                  <a:schemeClr val="tx2"/>
                </a:solidFill>
              </a:rPr>
              <a:t>nghìn</a:t>
            </a:r>
            <a:r>
              <a:rPr lang="en-US" sz="3600" b="1" dirty="0">
                <a:solidFill>
                  <a:schemeClr val="tx2"/>
                </a:solidFill>
              </a:rPr>
              <a:t> </a:t>
            </a:r>
            <a:r>
              <a:rPr lang="en-US" sz="3600" b="1" dirty="0" err="1">
                <a:solidFill>
                  <a:schemeClr val="tx2"/>
                </a:solidFill>
              </a:rPr>
              <a:t>tỷ</a:t>
            </a:r>
            <a:r>
              <a:rPr lang="en-US" sz="3600" b="1" dirty="0">
                <a:solidFill>
                  <a:schemeClr val="tx2"/>
                </a:solidFill>
              </a:rPr>
              <a:t> USD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AD9E8C1-5A6C-296C-7E4F-08D9A1CB1A0A}"/>
              </a:ext>
            </a:extLst>
          </p:cNvPr>
          <p:cNvSpPr txBox="1"/>
          <p:nvPr/>
        </p:nvSpPr>
        <p:spPr>
          <a:xfrm>
            <a:off x="5181600" y="5448300"/>
            <a:ext cx="3962400" cy="60835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E670035-DDA6-4CF1-32E3-B258CAEE018D}"/>
              </a:ext>
            </a:extLst>
          </p:cNvPr>
          <p:cNvSpPr txBox="1"/>
          <p:nvPr/>
        </p:nvSpPr>
        <p:spPr>
          <a:xfrm>
            <a:off x="9674077" y="3598333"/>
            <a:ext cx="3816646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rgbClr val="FFC000"/>
                </a:solidFill>
              </a:rPr>
              <a:t>5,91 </a:t>
            </a:r>
            <a:r>
              <a:rPr lang="en-US" sz="3600" b="1" dirty="0" err="1">
                <a:solidFill>
                  <a:srgbClr val="FFC000"/>
                </a:solidFill>
              </a:rPr>
              <a:t>nghìn</a:t>
            </a:r>
            <a:r>
              <a:rPr lang="en-US" sz="3600" b="1" dirty="0">
                <a:solidFill>
                  <a:srgbClr val="FFC000"/>
                </a:solidFill>
              </a:rPr>
              <a:t> </a:t>
            </a:r>
            <a:r>
              <a:rPr lang="en-US" sz="3600" b="1" dirty="0" err="1">
                <a:solidFill>
                  <a:srgbClr val="FFC000"/>
                </a:solidFill>
              </a:rPr>
              <a:t>tỷ</a:t>
            </a:r>
            <a:r>
              <a:rPr lang="en-US" sz="3600" b="1" dirty="0">
                <a:solidFill>
                  <a:srgbClr val="FFC000"/>
                </a:solidFill>
              </a:rPr>
              <a:t> USD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680B299-1F0A-F830-9F50-66DF92DBC7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000" y="1638300"/>
            <a:ext cx="16383000" cy="8181281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45C6749-F8CE-5E26-938E-E430FCA39E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6648DE30-39F7-BB6D-7EA0-FA664D796034}"/>
              </a:ext>
            </a:extLst>
          </p:cNvPr>
          <p:cNvSpPr txBox="1"/>
          <p:nvPr/>
        </p:nvSpPr>
        <p:spPr>
          <a:xfrm>
            <a:off x="2819400" y="291701"/>
            <a:ext cx="1318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Thị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36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3600" b="1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36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/5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E75F973-028E-4998-B501-8C37CB4BDA23}"/>
              </a:ext>
            </a:extLst>
          </p:cNvPr>
          <p:cNvSpPr txBox="1"/>
          <p:nvPr/>
        </p:nvSpPr>
        <p:spPr>
          <a:xfrm>
            <a:off x="5768161" y="1556961"/>
            <a:ext cx="6804836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altLang="en-US" sz="32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3C9740-2931-25D6-A1D5-AA79CF159CDE}"/>
              </a:ext>
            </a:extLst>
          </p:cNvPr>
          <p:cNvSpPr txBox="1"/>
          <p:nvPr/>
        </p:nvSpPr>
        <p:spPr>
          <a:xfrm>
            <a:off x="1230630" y="2628900"/>
            <a:ext cx="7079917" cy="181588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>
              <a:defRPr sz="2000" b="1">
                <a:solidFill>
                  <a:srgbClr val="003366"/>
                </a:solidFill>
              </a:defRPr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📈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ă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ưở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amp; Quy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ăng trưởng ổn định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ền vững</a:t>
            </a: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Được thúc đẩy bởi sự gia tăng dân số Hồi giáo và nhận thức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CF60F91-655E-90F2-6D65-1A32AC5F7654}"/>
              </a:ext>
            </a:extLst>
          </p:cNvPr>
          <p:cNvSpPr txBox="1"/>
          <p:nvPr/>
        </p:nvSpPr>
        <p:spPr>
          <a:xfrm>
            <a:off x="1215568" y="4347610"/>
            <a:ext cx="7065387" cy="1200329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pPr>
              <a:defRPr sz="2000" b="1">
                <a:solidFill>
                  <a:srgbClr val="003366"/>
                </a:solidFill>
              </a:defRPr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🛍️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ành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ở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òn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ao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ồm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ố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ỹ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ược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2ED7B7C-B508-06F1-F92D-7EF22F5A9069}"/>
              </a:ext>
            </a:extLst>
          </p:cNvPr>
          <p:cNvSpPr txBox="1"/>
          <p:nvPr/>
        </p:nvSpPr>
        <p:spPr>
          <a:xfrm>
            <a:off x="1230630" y="7824740"/>
            <a:ext cx="7303769" cy="120032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defRPr sz="2000" b="1">
                <a:solidFill>
                  <a:srgbClr val="003366"/>
                </a:solidFill>
              </a:defRPr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🏭 Cạnh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y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a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X Halal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yên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ệt</a:t>
            </a: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Cạnh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h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úc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ẩy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á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5DFA02F-EAC6-8112-F881-8FC4AD97C6ED}"/>
              </a:ext>
            </a:extLst>
          </p:cNvPr>
          <p:cNvSpPr txBox="1"/>
          <p:nvPr/>
        </p:nvSpPr>
        <p:spPr>
          <a:xfrm>
            <a:off x="9977445" y="3217954"/>
            <a:ext cx="7079924" cy="123110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>
              <a:defRPr sz="2000" b="1">
                <a:solidFill>
                  <a:srgbClr val="003366"/>
                </a:solidFill>
              </a:defRPr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🚀 </a:t>
            </a:r>
            <a:r>
              <a:rPr lang="vi-V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iển vọng tương lai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ăng trưởng bền vững, quy định chuẩn hóa</a:t>
            </a: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iều cơ hội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ai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081A897-F576-9E86-ACA1-BAD13B74110D}"/>
              </a:ext>
            </a:extLst>
          </p:cNvPr>
          <p:cNvSpPr txBox="1"/>
          <p:nvPr/>
        </p:nvSpPr>
        <p:spPr>
          <a:xfrm>
            <a:off x="1215568" y="6101564"/>
            <a:ext cx="7050857" cy="120032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>
              <a:defRPr sz="2000" b="1">
                <a:solidFill>
                  <a:srgbClr val="003366"/>
                </a:solidFill>
              </a:defRPr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💻 Tiến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ỗi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y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n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úp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ă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ường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ềm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i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B1A74D9-E743-B17B-D25C-D47E69BC8B26}"/>
              </a:ext>
            </a:extLst>
          </p:cNvPr>
          <p:cNvSpPr txBox="1"/>
          <p:nvPr/>
        </p:nvSpPr>
        <p:spPr>
          <a:xfrm>
            <a:off x="9992508" y="4983420"/>
            <a:ext cx="7079924" cy="120032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defRPr sz="2000" b="1">
                <a:solidFill>
                  <a:srgbClr val="003366"/>
                </a:solidFill>
              </a:defRPr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🌍 </a:t>
            </a:r>
            <a:r>
              <a:rPr lang="vi-V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u hướng địa lý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Nhu cầu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ăng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 nước phương Tây</a:t>
            </a: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Halal có sức hấp dẫn toàn cầu</a:t>
            </a: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094458C-F50B-3AD4-19E8-666AE8B60515}"/>
              </a:ext>
            </a:extLst>
          </p:cNvPr>
          <p:cNvSpPr txBox="1"/>
          <p:nvPr/>
        </p:nvSpPr>
        <p:spPr>
          <a:xfrm>
            <a:off x="9992508" y="6857547"/>
            <a:ext cx="7296504" cy="1200329"/>
          </a:xfrm>
          <a:prstGeom prst="rect">
            <a:avLst/>
          </a:prstGeom>
          <a:solidFill>
            <a:srgbClr val="CCFF99"/>
          </a:solidFill>
        </p:spPr>
        <p:txBody>
          <a:bodyPr wrap="square" rtlCol="0">
            <a:spAutoFit/>
          </a:bodyPr>
          <a:lstStyle/>
          <a:p>
            <a:pPr>
              <a:defRPr sz="2000" b="1">
                <a:solidFill>
                  <a:srgbClr val="003366"/>
                </a:solidFill>
              </a:defRPr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⚖️ </a:t>
            </a:r>
            <a:r>
              <a:rPr lang="vi-V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ách thức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amp;</a:t>
            </a:r>
            <a:r>
              <a:rPr lang="vi-V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ơ hội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ân thủ nghiêm ngặt và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ng nhận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ức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p</a:t>
            </a: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 sz="1600"/>
            </a:pPr>
            <a:r>
              <a:rPr lang="vi-V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Cơ hội trong lĩnh vực chứng nhận và hậu cần</a:t>
            </a: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F736718B-4233-2B91-9201-E801357AC883}"/>
              </a:ext>
            </a:extLst>
          </p:cNvPr>
          <p:cNvCxnSpPr/>
          <p:nvPr/>
        </p:nvCxnSpPr>
        <p:spPr>
          <a:xfrm>
            <a:off x="685800" y="1556961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EC09EA93-4B9B-38A6-FF37-45FD483350E3}"/>
              </a:ext>
            </a:extLst>
          </p:cNvPr>
          <p:cNvCxnSpPr>
            <a:cxnSpLocks/>
          </p:cNvCxnSpPr>
          <p:nvPr/>
        </p:nvCxnSpPr>
        <p:spPr>
          <a:xfrm flipH="1">
            <a:off x="609600" y="1824726"/>
            <a:ext cx="533400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80DA7EC-CDD5-49C9-7CDD-C925AE5619A2}"/>
              </a:ext>
            </a:extLst>
          </p:cNvPr>
          <p:cNvCxnSpPr>
            <a:cxnSpLocks/>
            <a:endCxn id="11" idx="3"/>
          </p:cNvCxnSpPr>
          <p:nvPr/>
        </p:nvCxnSpPr>
        <p:spPr>
          <a:xfrm flipH="1" flipV="1">
            <a:off x="17057369" y="3833507"/>
            <a:ext cx="613232" cy="123111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DC10E053-CF2E-411A-4662-699DEC6934E1}"/>
              </a:ext>
            </a:extLst>
          </p:cNvPr>
          <p:cNvCxnSpPr>
            <a:cxnSpLocks/>
          </p:cNvCxnSpPr>
          <p:nvPr/>
        </p:nvCxnSpPr>
        <p:spPr>
          <a:xfrm flipH="1">
            <a:off x="12573000" y="1824726"/>
            <a:ext cx="510540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15CE91C6-E62F-61D1-351E-98B342AECC6C}"/>
              </a:ext>
            </a:extLst>
          </p:cNvPr>
          <p:cNvCxnSpPr>
            <a:cxnSpLocks/>
          </p:cNvCxnSpPr>
          <p:nvPr/>
        </p:nvCxnSpPr>
        <p:spPr>
          <a:xfrm flipV="1">
            <a:off x="609600" y="1824726"/>
            <a:ext cx="0" cy="6646307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26A5C2EA-DF4C-7621-AF1D-2E35EB3132DC}"/>
              </a:ext>
            </a:extLst>
          </p:cNvPr>
          <p:cNvCxnSpPr>
            <a:cxnSpLocks/>
          </p:cNvCxnSpPr>
          <p:nvPr/>
        </p:nvCxnSpPr>
        <p:spPr>
          <a:xfrm flipH="1">
            <a:off x="17057369" y="5824938"/>
            <a:ext cx="6132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978B660-4AC7-E8D4-2911-94F2CEC4067B}"/>
              </a:ext>
            </a:extLst>
          </p:cNvPr>
          <p:cNvCxnSpPr>
            <a:cxnSpLocks/>
          </p:cNvCxnSpPr>
          <p:nvPr/>
        </p:nvCxnSpPr>
        <p:spPr>
          <a:xfrm flipH="1">
            <a:off x="17057369" y="7548114"/>
            <a:ext cx="6132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7319956E-3BBD-6A7A-2E0E-AE94050E182B}"/>
              </a:ext>
            </a:extLst>
          </p:cNvPr>
          <p:cNvCxnSpPr>
            <a:cxnSpLocks/>
          </p:cNvCxnSpPr>
          <p:nvPr/>
        </p:nvCxnSpPr>
        <p:spPr>
          <a:xfrm flipH="1">
            <a:off x="602336" y="3217954"/>
            <a:ext cx="6132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E87A43FA-DFB8-E228-BA63-35C87EC60829}"/>
              </a:ext>
            </a:extLst>
          </p:cNvPr>
          <p:cNvCxnSpPr>
            <a:cxnSpLocks/>
          </p:cNvCxnSpPr>
          <p:nvPr/>
        </p:nvCxnSpPr>
        <p:spPr>
          <a:xfrm flipH="1">
            <a:off x="602336" y="4985234"/>
            <a:ext cx="6132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3E127F67-8C99-43D0-1A2B-DD00AD2F0B8F}"/>
              </a:ext>
            </a:extLst>
          </p:cNvPr>
          <p:cNvCxnSpPr>
            <a:cxnSpLocks/>
          </p:cNvCxnSpPr>
          <p:nvPr/>
        </p:nvCxnSpPr>
        <p:spPr>
          <a:xfrm flipH="1">
            <a:off x="602336" y="6743700"/>
            <a:ext cx="616864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AC88ED8C-F0B0-BF09-8F50-38B192DEAD03}"/>
              </a:ext>
            </a:extLst>
          </p:cNvPr>
          <p:cNvCxnSpPr>
            <a:cxnSpLocks/>
          </p:cNvCxnSpPr>
          <p:nvPr/>
        </p:nvCxnSpPr>
        <p:spPr>
          <a:xfrm flipH="1">
            <a:off x="609600" y="8479501"/>
            <a:ext cx="6132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0005D7C7-7E84-CB6C-A798-7E8DED27A3A0}"/>
              </a:ext>
            </a:extLst>
          </p:cNvPr>
          <p:cNvCxnSpPr>
            <a:cxnSpLocks/>
          </p:cNvCxnSpPr>
          <p:nvPr/>
        </p:nvCxnSpPr>
        <p:spPr>
          <a:xfrm flipH="1">
            <a:off x="17678399" y="1824726"/>
            <a:ext cx="7265" cy="5771485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81294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5FCE510-65B2-ADEF-033A-D61E439DBB22}"/>
              </a:ext>
            </a:extLst>
          </p:cNvPr>
          <p:cNvSpPr txBox="1"/>
          <p:nvPr/>
        </p:nvSpPr>
        <p:spPr>
          <a:xfrm>
            <a:off x="0" y="377677"/>
            <a:ext cx="8763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Thị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36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3600" b="1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36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/5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5F15BB8-38C8-7DFC-1ABC-5D49D0BF351D}"/>
              </a:ext>
            </a:extLst>
          </p:cNvPr>
          <p:cNvSpPr txBox="1"/>
          <p:nvPr/>
        </p:nvSpPr>
        <p:spPr>
          <a:xfrm>
            <a:off x="609600" y="1950303"/>
            <a:ext cx="4495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ức tranh tổng quan về thị trường Halal tại Canada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1BD9741-C81A-91DC-FC23-AA6F9CB5A6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598211"/>
            <a:ext cx="4267200" cy="1988999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885A1BEC-8F79-C1F3-4931-C5BCB8FB9F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4188180"/>
              </p:ext>
            </p:extLst>
          </p:nvPr>
        </p:nvGraphicFramePr>
        <p:xfrm>
          <a:off x="5105400" y="1950302"/>
          <a:ext cx="12573000" cy="73939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286500">
                  <a:extLst>
                    <a:ext uri="{9D8B030D-6E8A-4147-A177-3AD203B41FA5}">
                      <a16:colId xmlns:a16="http://schemas.microsoft.com/office/drawing/2014/main" val="102286989"/>
                    </a:ext>
                  </a:extLst>
                </a:gridCol>
                <a:gridCol w="6286500">
                  <a:extLst>
                    <a:ext uri="{9D8B030D-6E8A-4147-A177-3AD203B41FA5}">
                      <a16:colId xmlns:a16="http://schemas.microsoft.com/office/drawing/2014/main" val="2231259750"/>
                    </a:ext>
                  </a:extLst>
                </a:gridCol>
              </a:tblGrid>
              <a:tr h="6023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ự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át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iển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ủa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ị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ường</a:t>
                      </a:r>
                      <a:endParaRPr lang="en-US" sz="2000" kern="100" dirty="0"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06" marR="6850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ộng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ực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ính</a:t>
                      </a:r>
                      <a:endParaRPr lang="en-US" sz="2000" kern="100" dirty="0"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06" marR="68506" marT="0" marB="0"/>
                </a:tc>
                <a:extLst>
                  <a:ext uri="{0D108BD9-81ED-4DB2-BD59-A6C34878D82A}">
                    <a16:rowId xmlns:a16="http://schemas.microsoft.com/office/drawing/2014/main" val="3706547347"/>
                  </a:ext>
                </a:extLst>
              </a:tr>
              <a:tr h="263124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ừ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ị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ườ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ách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-&gt;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ở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ành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ành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ô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hiệp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ính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ống</a:t>
                      </a:r>
                      <a:endParaRPr lang="en-US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n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ầu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ục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ụ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ộ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ồ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hập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ư</a:t>
                      </a:r>
                      <a:endParaRPr lang="en-US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iệ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ay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ược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ó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hậ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ộ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ãi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ê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ắp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anada</a:t>
                      </a:r>
                      <a:endParaRPr lang="en-US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06" marR="6850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ăng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ưởng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ân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ồi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áo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SzPts val="1000"/>
                        <a:buFont typeface="Symbol" panose="05050102010706020507" pitchFamily="18" charset="2"/>
                        <a:buChar char=""/>
                        <a:tabLst>
                          <a:tab pos="457200" algn="l"/>
                        </a:tabLst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ăm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991: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oảng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50.000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ười</a:t>
                      </a:r>
                      <a:endParaRPr lang="en-US" sz="20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SzPts val="1000"/>
                        <a:buFont typeface="Symbol" panose="05050102010706020507" pitchFamily="18" charset="2"/>
                        <a:buChar char=""/>
                        <a:tabLst>
                          <a:tab pos="457200" algn="l"/>
                        </a:tabLst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ăm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025: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oảng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,2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iệu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ười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ơn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4%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ân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uấ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ẩu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&amp; Thương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ại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SzPts val="1000"/>
                        <a:buFont typeface="Symbol" panose="05050102010706020507" pitchFamily="18" charset="2"/>
                        <a:buChar char=""/>
                        <a:tabLst>
                          <a:tab pos="457200" algn="l"/>
                        </a:tabLst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à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ếu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ố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óng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óp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n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ọng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o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ự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ở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ộng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ủa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ị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ường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Halal</a:t>
                      </a:r>
                      <a:endParaRPr lang="en-US" sz="20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06" marR="68506" marT="0" marB="0"/>
                </a:tc>
                <a:extLst>
                  <a:ext uri="{0D108BD9-81ED-4DB2-BD59-A6C34878D82A}">
                    <a16:rowId xmlns:a16="http://schemas.microsoft.com/office/drawing/2014/main" val="965094553"/>
                  </a:ext>
                </a:extLst>
              </a:tr>
              <a:tr h="283136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u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ướng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êu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ùng</a:t>
                      </a:r>
                      <a:endParaRPr lang="en-US" sz="20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ày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à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hiều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ười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ô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o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ạo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ồi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ựa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ọ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ả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ẩm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Halal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ược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em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à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ấ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ượ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o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ơ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an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à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ơ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à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ính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ạo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ức</a:t>
                      </a:r>
                      <a:endParaRPr lang="en-US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ức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ấp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ẫ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a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ă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á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→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ở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ộ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ối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ượ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ười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êu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ùng</a:t>
                      </a:r>
                      <a:endParaRPr lang="en-US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06" marR="6850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ông tin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ừ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hiên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ứu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ười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a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Halal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ăm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024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ảo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át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ơn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.000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ười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êu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ùng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anada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ết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ả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ạng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ã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ội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ặc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iệt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à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Facebook)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à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ênh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n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ọng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ể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ìm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iểu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à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ương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ác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ới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ản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ẩm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Halal</a:t>
                      </a:r>
                      <a:endParaRPr lang="en-US" sz="20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06" marR="68506" marT="0" marB="0"/>
                </a:tc>
                <a:extLst>
                  <a:ext uri="{0D108BD9-81ED-4DB2-BD59-A6C34878D82A}">
                    <a16:rowId xmlns:a16="http://schemas.microsoft.com/office/drawing/2014/main" val="1548300835"/>
                  </a:ext>
                </a:extLst>
              </a:tr>
              <a:tr h="1328932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ết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uận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Takeaway)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ị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ườ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Halal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ại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anada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a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ở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ộ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hanh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ó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ược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úc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ẩy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ởi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ếu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ố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hâ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ẩu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ọc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uấ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ẩu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ự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ao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oa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ă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á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à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ức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ộ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ươn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ác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ỹ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uậ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en-US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06" marR="6850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24498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98994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FB51D24-3868-F857-7449-B92E891614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C1A2BBF1-DF08-5AF4-1B6F-941085C66375}"/>
              </a:ext>
            </a:extLst>
          </p:cNvPr>
          <p:cNvSpPr txBox="1"/>
          <p:nvPr/>
        </p:nvSpPr>
        <p:spPr>
          <a:xfrm>
            <a:off x="2274104" y="807303"/>
            <a:ext cx="1318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Thị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lal </a:t>
            </a:r>
            <a:r>
              <a:rPr lang="en-US" sz="36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3600" b="1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36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4/5)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2BEDC992-8051-B589-7C7F-A554F05391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7456267"/>
              </p:ext>
            </p:extLst>
          </p:nvPr>
        </p:nvGraphicFramePr>
        <p:xfrm>
          <a:off x="1219201" y="2581530"/>
          <a:ext cx="16078199" cy="575628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89551">
                  <a:extLst>
                    <a:ext uri="{9D8B030D-6E8A-4147-A177-3AD203B41FA5}">
                      <a16:colId xmlns:a16="http://schemas.microsoft.com/office/drawing/2014/main" val="1796783191"/>
                    </a:ext>
                  </a:extLst>
                </a:gridCol>
                <a:gridCol w="1869558">
                  <a:extLst>
                    <a:ext uri="{9D8B030D-6E8A-4147-A177-3AD203B41FA5}">
                      <a16:colId xmlns:a16="http://schemas.microsoft.com/office/drawing/2014/main" val="381556538"/>
                    </a:ext>
                  </a:extLst>
                </a:gridCol>
                <a:gridCol w="1495646">
                  <a:extLst>
                    <a:ext uri="{9D8B030D-6E8A-4147-A177-3AD203B41FA5}">
                      <a16:colId xmlns:a16="http://schemas.microsoft.com/office/drawing/2014/main" val="1595225027"/>
                    </a:ext>
                  </a:extLst>
                </a:gridCol>
                <a:gridCol w="9123444">
                  <a:extLst>
                    <a:ext uri="{9D8B030D-6E8A-4147-A177-3AD203B41FA5}">
                      <a16:colId xmlns:a16="http://schemas.microsoft.com/office/drawing/2014/main" val="3971763586"/>
                    </a:ext>
                  </a:extLst>
                </a:gridCol>
              </a:tblGrid>
              <a:tr h="92536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b="1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ống</a:t>
                      </a:r>
                      <a:r>
                        <a:rPr lang="en-US" sz="2000" b="1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ê</a:t>
                      </a:r>
                      <a:r>
                        <a:rPr lang="en-US" sz="2000" b="1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ị</a:t>
                      </a:r>
                      <a:r>
                        <a:rPr lang="en-US" sz="2000" b="1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ường</a:t>
                      </a:r>
                      <a:endParaRPr lang="en-US" sz="2000" b="1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0" marR="76200" marT="63500" marB="6350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b="1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á</a:t>
                      </a:r>
                      <a:r>
                        <a:rPr lang="en-US" sz="2000" b="1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ị</a:t>
                      </a:r>
                      <a:endParaRPr lang="en-US" sz="2000" b="1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0" marR="76200" marT="63500" marB="6350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b="1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ăm</a:t>
                      </a:r>
                      <a:r>
                        <a:rPr lang="en-US" sz="2000" b="1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b="1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0" marR="76200" marT="63500" marB="6350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b="1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uồn</a:t>
                      </a:r>
                      <a:endParaRPr lang="en-US" sz="2000" b="1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0" marR="76200" marT="63500" marB="6350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4412755"/>
                  </a:ext>
                </a:extLst>
              </a:tr>
              <a:tr h="1408005">
                <a:tc>
                  <a:txBody>
                    <a:bodyPr/>
                    <a:lstStyle/>
                    <a:p>
                      <a:pPr>
                        <a:spcBef>
                          <a:spcPts val="200"/>
                        </a:spcBef>
                        <a:spcAft>
                          <a:spcPts val="200"/>
                        </a:spcAft>
                        <a:buNone/>
                      </a:pP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ị </a:t>
                      </a:r>
                      <a:r>
                        <a:rPr lang="en-US" sz="2000" b="0" i="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ường</a:t>
                      </a: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ực</a:t>
                      </a: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ẩm</a:t>
                      </a: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Halal </a:t>
                      </a:r>
                      <a:r>
                        <a:rPr lang="en-US" sz="2000" b="0" i="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ủa</a:t>
                      </a: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anada</a:t>
                      </a:r>
                      <a:endParaRPr lang="en-US" sz="2000" b="0" i="0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  <a:buNone/>
                      </a:pP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2,6 </a:t>
                      </a:r>
                      <a:r>
                        <a:rPr lang="en-US" sz="2000" b="0" i="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ỷ</a:t>
                      </a: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AD</a:t>
                      </a:r>
                      <a:endParaRPr lang="en-US" sz="2000" b="0" i="0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  <a:buNone/>
                      </a:pP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3</a:t>
                      </a:r>
                      <a:endParaRPr lang="en-US" sz="2000" b="0" i="0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e Halal Times (03/4/2025). “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ự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át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iển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ủa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ĩnh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ực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ực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ẩm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alal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ại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anada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hư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ế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ào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?”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uy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ập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ừ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2000" b="0" i="0" u="sng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hlinkClick r:id="rId3"/>
                        </a:rPr>
                        <a:t>https://www.halaltimes.com/how-has-canadas-halal-food-space-evolved/</a:t>
                      </a:r>
                      <a:endParaRPr lang="en-US" sz="2000" b="0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433023"/>
                  </a:ext>
                </a:extLst>
              </a:tr>
              <a:tr h="159604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buNone/>
                      </a:pPr>
                      <a:r>
                        <a:rPr lang="en-US" sz="2000" b="0" i="0" kern="120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ự</a:t>
                      </a:r>
                      <a:r>
                        <a:rPr lang="en-US" sz="2000" b="0" i="0" kern="120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áo</a:t>
                      </a:r>
                      <a:r>
                        <a:rPr lang="en-US" sz="2000" b="0" i="0" kern="120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t</a:t>
                      </a:r>
                      <a:r>
                        <a:rPr lang="vi-VN" sz="2000" b="0" i="0" kern="120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ị trường </a:t>
                      </a:r>
                      <a:r>
                        <a:rPr lang="en-US" sz="2000" b="0" i="0" kern="120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ực</a:t>
                      </a:r>
                      <a:r>
                        <a:rPr lang="en-US" sz="2000" b="0" i="0" kern="120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ẩm</a:t>
                      </a:r>
                      <a:r>
                        <a:rPr lang="en-US" sz="2000" b="0" i="0" kern="120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alal </a:t>
                      </a:r>
                      <a:r>
                        <a:rPr lang="en-US" sz="2000" b="0" i="0" kern="120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ủa</a:t>
                      </a:r>
                      <a:r>
                        <a:rPr lang="en-US" sz="2000" b="0" i="0" kern="120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vi-VN" sz="2000" b="0" i="0" kern="120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nada</a:t>
                      </a:r>
                      <a:endParaRPr lang="en-US" sz="2000" b="0" i="0" kern="1200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  <a:buNone/>
                      </a:pP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$4,39 </a:t>
                      </a:r>
                      <a:r>
                        <a:rPr lang="en-US" sz="2000" b="0" i="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ỷ</a:t>
                      </a: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USD</a:t>
                      </a:r>
                      <a:endParaRPr lang="en-US" sz="2000" b="0" i="0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  <a:buNone/>
                      </a:pP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9</a:t>
                      </a:r>
                      <a:endParaRPr lang="en-US" sz="2000" b="0" i="0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nadian Halal Bureau (26/5/2025). “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ống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ê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ị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ường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alal”.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uy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ập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ại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2000" b="0" i="0" u="sng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hlinkClick r:id="rId4"/>
                        </a:rPr>
                        <a:t>https://halalbureau.ca/halal-market-statistics/</a:t>
                      </a:r>
                      <a:endParaRPr lang="en-US" sz="2000" b="0" i="0" u="sng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ổng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n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Thị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ường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ực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ẩm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&amp;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ồ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ống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alal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ại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anada,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ăm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2029. </a:t>
                      </a:r>
                      <a:r>
                        <a:rPr lang="en-US" sz="2000" b="0" i="0" u="sng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hlinkClick r:id="rId5"/>
                        </a:rPr>
                        <a:t>https://www.bonafideresearch.com/product/6208299418/canada-halal-food-and-beverages-market</a:t>
                      </a:r>
                      <a:endParaRPr lang="en-US" sz="2000" b="0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5454765"/>
                  </a:ext>
                </a:extLst>
              </a:tr>
              <a:tr h="179731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buNone/>
                      </a:pPr>
                      <a:r>
                        <a:rPr lang="vi-VN" sz="2000" b="0" i="0" kern="120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ị trường </a:t>
                      </a:r>
                      <a:r>
                        <a:rPr lang="en-US" sz="2000" b="0" i="0" kern="120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ực</a:t>
                      </a:r>
                      <a:r>
                        <a:rPr lang="en-US" sz="2000" b="0" i="0" kern="120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ẩm</a:t>
                      </a:r>
                      <a:r>
                        <a:rPr lang="en-US" sz="2000" b="0" i="0" kern="120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alal </a:t>
                      </a:r>
                      <a:r>
                        <a:rPr lang="en-US" sz="2000" b="0" i="0" kern="120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àn</a:t>
                      </a:r>
                      <a:r>
                        <a:rPr lang="en-US" sz="2000" b="0" i="0" kern="120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ầu</a:t>
                      </a:r>
                      <a:endParaRPr lang="en-US" sz="2000" b="0" i="0" kern="1200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  <a:buNone/>
                      </a:pP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2.71 </a:t>
                      </a:r>
                      <a:r>
                        <a:rPr lang="en-US" sz="2000" b="0" i="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hìn</a:t>
                      </a: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ỷ</a:t>
                      </a: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USD</a:t>
                      </a:r>
                      <a:endParaRPr lang="en-US" sz="2000" b="0" i="0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  <a:buNone/>
                      </a:pPr>
                      <a:r>
                        <a:rPr lang="en-US" sz="2000" b="0" i="0" dirty="0">
                          <a:solidFill>
                            <a:schemeClr val="tx2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5</a:t>
                      </a:r>
                      <a:endParaRPr lang="en-US" sz="2000" b="0" i="0" dirty="0">
                        <a:solidFill>
                          <a:schemeClr val="tx2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>
                        <a:spcBef>
                          <a:spcPts val="200"/>
                        </a:spcBef>
                        <a:spcAft>
                          <a:spcPts val="200"/>
                        </a:spcAft>
                        <a:buFontTx/>
                        <a:buNone/>
                      </a:pP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nadian Halal Bureau (26/5/2025). “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ống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ê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ị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ường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alal”.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uy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ập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ừ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2000" b="0" i="0" u="sng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hlinkClick r:id="rId4"/>
                        </a:rPr>
                        <a:t>https://halalbureau.ca/halal-market-statistics/</a:t>
                      </a:r>
                      <a:endParaRPr lang="en-US" sz="2000" b="0" i="0" u="sng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indent="0">
                        <a:spcBef>
                          <a:spcPts val="200"/>
                        </a:spcBef>
                        <a:spcAft>
                          <a:spcPts val="200"/>
                        </a:spcAft>
                        <a:buFontTx/>
                        <a:buNone/>
                      </a:pP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y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ô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Thị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ần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Xu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ướng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à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ự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áo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Thị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ường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ực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ẩm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alal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eo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ản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ẩm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ênh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ân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ối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à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Khu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ực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iai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oạn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2025–2033.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uy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ập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gày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30/9/2025 </a:t>
                      </a:r>
                      <a:r>
                        <a:rPr lang="en-US" sz="20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ại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0" i="0" u="sng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hlinkClick r:id="rId6"/>
                        </a:rPr>
                        <a:t>https://www.researchandmarkets.com/report/halal-food</a:t>
                      </a:r>
                      <a:endParaRPr lang="en-US" sz="2000" b="0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76200" marR="76200" marT="50800" marB="5080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9310168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C0EF8967-28D3-CFAB-F4AA-E7A98B86654A}"/>
              </a:ext>
            </a:extLst>
          </p:cNvPr>
          <p:cNvSpPr txBox="1"/>
          <p:nvPr/>
        </p:nvSpPr>
        <p:spPr>
          <a:xfrm>
            <a:off x="5398304" y="1682537"/>
            <a:ext cx="778429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vi-VN" sz="3200" b="1" dirty="0">
                <a:solidFill>
                  <a:schemeClr val="tx2"/>
                </a:solidFill>
                <a:latin typeface="+mj-lt"/>
              </a:rPr>
              <a:t>Quy mô và tăng trưởng </a:t>
            </a:r>
            <a:r>
              <a:rPr lang="en-US" sz="3200" b="1" dirty="0" err="1">
                <a:solidFill>
                  <a:schemeClr val="tx2"/>
                </a:solidFill>
                <a:latin typeface="+mj-lt"/>
              </a:rPr>
              <a:t>của</a:t>
            </a:r>
            <a:r>
              <a:rPr lang="en-US" sz="3200" b="1" dirty="0">
                <a:solidFill>
                  <a:schemeClr val="tx2"/>
                </a:solidFill>
                <a:latin typeface="+mj-lt"/>
              </a:rPr>
              <a:t> </a:t>
            </a:r>
            <a:r>
              <a:rPr lang="vi-VN" sz="3200" b="1" dirty="0">
                <a:solidFill>
                  <a:schemeClr val="tx2"/>
                </a:solidFill>
                <a:latin typeface="+mj-lt"/>
              </a:rPr>
              <a:t>thị trường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278261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1c007e4e-8471-4d79-b105-584b429d936d" xsi:nil="true"/>
    <lcf76f155ced4ddcb4097134ff3c332f xmlns="e2bd6e2f-a41c-41df-a3d4-65e831501d32">
      <Terms xmlns="http://schemas.microsoft.com/office/infopath/2007/PartnerControls"/>
    </lcf76f155ced4ddcb4097134ff3c332f>
    <_Flow_SignoffStatus xmlns="e2bd6e2f-a41c-41df-a3d4-65e831501d32" xsi:nil="true"/>
    <Date xmlns="e2bd6e2f-a41c-41df-a3d4-65e831501d32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693E6A12A4DC249AAE4FBB0946DCF4F" ma:contentTypeVersion="18" ma:contentTypeDescription="Create a new document." ma:contentTypeScope="" ma:versionID="dcea30a22c94cd432b1869e1dacce576">
  <xsd:schema xmlns:xsd="http://www.w3.org/2001/XMLSchema" xmlns:xs="http://www.w3.org/2001/XMLSchema" xmlns:p="http://schemas.microsoft.com/office/2006/metadata/properties" xmlns:ns2="e2bd6e2f-a41c-41df-a3d4-65e831501d32" xmlns:ns3="1c007e4e-8471-4d79-b105-584b429d936d" targetNamespace="http://schemas.microsoft.com/office/2006/metadata/properties" ma:root="true" ma:fieldsID="f4cdf2576af320ede6938f652eee064f" ns2:_="" ns3:_="">
    <xsd:import namespace="e2bd6e2f-a41c-41df-a3d4-65e831501d32"/>
    <xsd:import namespace="1c007e4e-8471-4d79-b105-584b429d936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Location" minOccurs="0"/>
                <xsd:element ref="ns2:_Flow_SignoffStatus" minOccurs="0"/>
                <xsd:element ref="ns2:Date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2bd6e2f-a41c-41df-a3d4-65e831501d3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5" nillable="true" ma:taxonomy="true" ma:internalName="lcf76f155ced4ddcb4097134ff3c332f" ma:taxonomyFieldName="MediaServiceImageTags" ma:displayName="Image Tags" ma:readOnly="false" ma:fieldId="{5cf76f15-5ced-4ddc-b409-7134ff3c332f}" ma:taxonomyMulti="true" ma:sspId="d02d92b5-746e-49a8-aa32-1dfdc1be395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2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21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22" nillable="true" ma:displayName="Location" ma:indexed="true" ma:internalName="MediaServiceLocation" ma:readOnly="true">
      <xsd:simpleType>
        <xsd:restriction base="dms:Text"/>
      </xsd:simpleType>
    </xsd:element>
    <xsd:element name="_Flow_SignoffStatus" ma:index="23" nillable="true" ma:displayName="Sign-off status" ma:internalName="Sign_x002d_off_x0020_status">
      <xsd:simpleType>
        <xsd:restriction base="dms:Text"/>
      </xsd:simpleType>
    </xsd:element>
    <xsd:element name="Date" ma:index="24" nillable="true" ma:displayName="Date" ma:format="DateOnly" ma:internalName="Date">
      <xsd:simpleType>
        <xsd:restriction base="dms:DateTime"/>
      </xsd:simpleType>
    </xsd:element>
    <xsd:element name="MediaServiceObjectDetectorVersions" ma:index="2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007e4e-8471-4d79-b105-584b429d936d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6" nillable="true" ma:displayName="Taxonomy Catch All Column" ma:hidden="true" ma:list="{243fe101-f939-40e0-8128-197b320a8fcb}" ma:internalName="TaxCatchAll" ma:showField="CatchAllData" ma:web="1c007e4e-8471-4d79-b105-584b429d93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48106C1-2D91-47C5-AADA-1E51710FB6D5}">
  <ds:schemaRefs>
    <ds:schemaRef ds:uri="http://purl.org/dc/terms/"/>
    <ds:schemaRef ds:uri="http://purl.org/dc/elements/1.1/"/>
    <ds:schemaRef ds:uri="http://purl.org/dc/dcmitype/"/>
    <ds:schemaRef ds:uri="http://schemas.microsoft.com/office/infopath/2007/PartnerControls"/>
    <ds:schemaRef ds:uri="http://schemas.microsoft.com/office/2006/metadata/properties"/>
    <ds:schemaRef ds:uri="http://www.w3.org/XML/1998/namespace"/>
    <ds:schemaRef ds:uri="1c007e4e-8471-4d79-b105-584b429d936d"/>
    <ds:schemaRef ds:uri="http://schemas.microsoft.com/office/2006/documentManagement/types"/>
    <ds:schemaRef ds:uri="http://schemas.openxmlformats.org/package/2006/metadata/core-properties"/>
    <ds:schemaRef ds:uri="e2bd6e2f-a41c-41df-a3d4-65e831501d32"/>
  </ds:schemaRefs>
</ds:datastoreItem>
</file>

<file path=customXml/itemProps2.xml><?xml version="1.0" encoding="utf-8"?>
<ds:datastoreItem xmlns:ds="http://schemas.openxmlformats.org/officeDocument/2006/customXml" ds:itemID="{4627A5EF-F887-49E1-BD39-EC37585A549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5DF8B23-D48A-4EA3-B03D-BBA7AF4B9EA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2bd6e2f-a41c-41df-a3d4-65e831501d32"/>
    <ds:schemaRef ds:uri="1c007e4e-8471-4d79-b105-584b429d93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7579</TotalTime>
  <Words>2397</Words>
  <Application>Microsoft Office PowerPoint</Application>
  <PresentationFormat>Custom</PresentationFormat>
  <Paragraphs>238</Paragraphs>
  <Slides>21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3" baseType="lpstr">
      <vt:lpstr>Symbol</vt:lpstr>
      <vt:lpstr>Arial</vt:lpstr>
      <vt:lpstr>Calibri</vt:lpstr>
      <vt:lpstr>ＭＳ Ｐゴシック</vt:lpstr>
      <vt:lpstr>Open Sans</vt:lpstr>
      <vt:lpstr>Calibri (body)</vt:lpstr>
      <vt:lpstr>Aptos</vt:lpstr>
      <vt:lpstr>Nunito</vt:lpstr>
      <vt:lpstr>Times New Roman</vt:lpstr>
      <vt:lpstr>Bodoni MT Condensed</vt:lpstr>
      <vt:lpstr>Office Theme</vt:lpstr>
      <vt:lpstr>Visio</vt:lpstr>
      <vt:lpstr>PowerPoint Presentation</vt:lpstr>
      <vt:lpstr>PowerPoint Presentation</vt:lpstr>
      <vt:lpstr>Môi trường thực phẩm</vt:lpstr>
      <vt:lpstr>An toàn thực phẩm tại Canada</vt:lpstr>
      <vt:lpstr>Thực phẩm Hal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4. Thị trường Halal toàn cầu (1/4)</vt:lpstr>
      <vt:lpstr>PowerPoint Presentation</vt:lpstr>
      <vt:lpstr>PowerPoint Presentation</vt:lpstr>
      <vt:lpstr>4. Thị trường Halal toàn cầu (tiếp 4/4)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Win10</dc:creator>
  <cp:lastModifiedBy>DELL</cp:lastModifiedBy>
  <cp:revision>128</cp:revision>
  <cp:lastPrinted>2025-10-29T01:04:46Z</cp:lastPrinted>
  <dcterms:created xsi:type="dcterms:W3CDTF">2006-08-16T00:00:00Z</dcterms:created>
  <dcterms:modified xsi:type="dcterms:W3CDTF">2025-10-29T01:20:54Z</dcterms:modified>
  <dc:identifier>DAFPAjkNUBw</dc:identifier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93E6A12A4DC249AAE4FBB0946DCF4F</vt:lpwstr>
  </property>
  <property fmtid="{D5CDD505-2E9C-101B-9397-08002B2CF9AE}" pid="3" name="MediaServiceImageTags">
    <vt:lpwstr/>
  </property>
</Properties>
</file>